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/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873C45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插卡式设备(Cx00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EA6FF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0</w:t>
            </w:r>
            <w:r w:rsidR="00EA6FF4">
              <w:rPr>
                <w:rFonts w:ascii="宋体" w:hAnsi="宋体" w:cs="宋体" w:hint="eastAsia"/>
                <w:bCs/>
                <w:szCs w:val="21"/>
              </w:rPr>
              <w:t>6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EA6FF4">
              <w:rPr>
                <w:rFonts w:ascii="宋体" w:hAnsi="宋体" w:cs="宋体" w:hint="eastAsia"/>
                <w:bCs/>
                <w:szCs w:val="21"/>
              </w:rPr>
              <w:t>09</w:t>
            </w:r>
            <w:bookmarkStart w:id="0" w:name="_GoBack"/>
            <w:bookmarkEnd w:id="0"/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F739C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EA6FF4" w:rsidRPr="00EA6FF4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EA6FF4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EA6FF4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EA6FF4" w:rsidRPr="00EA6FF4">
        <w:rPr>
          <w:noProof/>
        </w:rPr>
        <w:t>1.</w:t>
      </w:r>
      <w:r w:rsidR="00EA6FF4"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="00EA6FF4" w:rsidRPr="00EA6FF4">
        <w:rPr>
          <w:rFonts w:hint="eastAsia"/>
          <w:noProof/>
        </w:rPr>
        <w:t>概述</w:t>
      </w:r>
      <w:r w:rsidR="00EA6FF4" w:rsidRPr="00EA6FF4">
        <w:rPr>
          <w:noProof/>
        </w:rPr>
        <w:tab/>
      </w:r>
      <w:r w:rsidR="00EA6FF4" w:rsidRPr="00EA6FF4">
        <w:rPr>
          <w:noProof/>
        </w:rPr>
        <w:fldChar w:fldCharType="begin"/>
      </w:r>
      <w:r w:rsidR="00EA6FF4" w:rsidRPr="00EA6FF4">
        <w:rPr>
          <w:noProof/>
        </w:rPr>
        <w:instrText xml:space="preserve"> PAGEREF _Toc74137070 \h </w:instrText>
      </w:r>
      <w:r w:rsidR="00EA6FF4" w:rsidRPr="00EA6FF4">
        <w:rPr>
          <w:noProof/>
        </w:rPr>
      </w:r>
      <w:r w:rsidR="00EA6FF4" w:rsidRPr="00EA6FF4">
        <w:rPr>
          <w:noProof/>
        </w:rPr>
        <w:fldChar w:fldCharType="separate"/>
      </w:r>
      <w:r w:rsidR="00EA6FF4" w:rsidRPr="00EA6FF4">
        <w:rPr>
          <w:noProof/>
        </w:rPr>
        <w:t>4</w:t>
      </w:r>
      <w:r w:rsidR="00EA6FF4" w:rsidRPr="00EA6FF4">
        <w:rPr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2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整机结构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71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4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3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背板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72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6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3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高速</w:t>
      </w:r>
      <w:r w:rsidRPr="00EA6FF4">
        <w:rPr>
          <w:rFonts w:ascii="宋体" w:hAnsi="宋体" w:cs="宋体"/>
          <w:b/>
          <w:bCs/>
          <w:noProof/>
        </w:rPr>
        <w:t>LVDS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73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6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1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三插卡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74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1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十插卡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75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7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3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触发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76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8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2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总线触发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77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8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2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星型触发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78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9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3.3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外围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79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0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3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在位信号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80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0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3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时钟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81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0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3.3.3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类型</w:t>
      </w:r>
      <w:r w:rsidRPr="00EA6FF4">
        <w:rPr>
          <w:rFonts w:ascii="宋体" w:hAnsi="宋体" w:cs="宋体"/>
          <w:b/>
          <w:bCs/>
          <w:i w:val="0"/>
          <w:noProof/>
        </w:rPr>
        <w:t>/</w:t>
      </w:r>
      <w:r w:rsidRPr="00EA6FF4">
        <w:rPr>
          <w:rFonts w:ascii="宋体" w:hAnsi="宋体" w:cs="宋体" w:hint="eastAsia"/>
          <w:b/>
          <w:bCs/>
          <w:i w:val="0"/>
          <w:noProof/>
        </w:rPr>
        <w:t>配置</w:t>
      </w:r>
      <w:r w:rsidRPr="00EA6FF4">
        <w:rPr>
          <w:rFonts w:ascii="宋体" w:hAnsi="宋体" w:cs="宋体"/>
          <w:b/>
          <w:bCs/>
          <w:i w:val="0"/>
          <w:noProof/>
        </w:rPr>
        <w:t>/</w:t>
      </w:r>
      <w:r w:rsidRPr="00EA6FF4">
        <w:rPr>
          <w:rFonts w:ascii="宋体" w:hAnsi="宋体" w:cs="宋体" w:hint="eastAsia"/>
          <w:b/>
          <w:bCs/>
          <w:i w:val="0"/>
          <w:noProof/>
        </w:rPr>
        <w:t>加密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82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0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4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控制板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83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11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4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控制板转接</w:t>
      </w:r>
      <w:r w:rsidRPr="00EA6FF4">
        <w:rPr>
          <w:rFonts w:ascii="宋体" w:hAnsi="宋体" w:cs="宋体"/>
          <w:b/>
          <w:bCs/>
          <w:noProof/>
        </w:rPr>
        <w:t>FPGA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84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2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5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功能子板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85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13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6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电路模型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86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14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6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直流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87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4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6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脉冲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88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4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6.3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单卡</w:t>
      </w:r>
      <w:r w:rsidRPr="00EA6FF4">
        <w:rPr>
          <w:rFonts w:ascii="宋体" w:hAnsi="宋体" w:cs="宋体"/>
          <w:b/>
          <w:bCs/>
          <w:noProof/>
        </w:rPr>
        <w:t>4</w:t>
      </w:r>
      <w:r w:rsidRPr="00EA6FF4">
        <w:rPr>
          <w:rFonts w:ascii="宋体" w:hAnsi="宋体" w:cs="宋体" w:hint="eastAsia"/>
          <w:b/>
          <w:bCs/>
          <w:noProof/>
        </w:rPr>
        <w:t>通道方案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89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5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6.4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量程与校准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90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5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6.5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子板总线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91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6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7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时序模型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92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17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7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概念描述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93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7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7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功能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094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18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7.2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/>
          <w:b/>
          <w:bCs/>
          <w:i w:val="0"/>
          <w:noProof/>
        </w:rPr>
        <w:t>SDM</w:t>
      </w:r>
      <w:r w:rsidRPr="00EA6FF4">
        <w:rPr>
          <w:rFonts w:ascii="宋体" w:hAnsi="宋体" w:cs="宋体" w:hint="eastAsia"/>
          <w:b/>
          <w:bCs/>
          <w:i w:val="0"/>
          <w:noProof/>
        </w:rPr>
        <w:t>模式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95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8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7.2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/>
          <w:b/>
          <w:bCs/>
          <w:i w:val="0"/>
          <w:noProof/>
        </w:rPr>
        <w:t>SDM</w:t>
      </w:r>
      <w:r w:rsidRPr="00EA6FF4">
        <w:rPr>
          <w:rFonts w:ascii="宋体" w:hAnsi="宋体" w:cs="宋体" w:hint="eastAsia"/>
          <w:b/>
          <w:bCs/>
          <w:i w:val="0"/>
          <w:noProof/>
        </w:rPr>
        <w:t>参数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96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8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7.2.3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/>
          <w:b/>
          <w:bCs/>
          <w:i w:val="0"/>
          <w:noProof/>
        </w:rPr>
        <w:t>NPLC</w:t>
      </w:r>
      <w:r w:rsidRPr="00EA6FF4">
        <w:rPr>
          <w:rFonts w:ascii="宋体" w:hAnsi="宋体" w:cs="宋体" w:hint="eastAsia"/>
          <w:b/>
          <w:bCs/>
          <w:i w:val="0"/>
          <w:noProof/>
        </w:rPr>
        <w:t>与滤波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97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8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7.2.4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触发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098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19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rFonts w:ascii="宋体" w:hAnsi="宋体" w:cs="宋体"/>
          <w:noProof/>
        </w:rPr>
        <w:t>8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岗位分工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099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21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8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岗位职责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00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1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8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工作结果输出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01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1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8.3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业务细分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02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2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9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基本功能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103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23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9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实时测量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04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3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9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快速模式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05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3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9.2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数字万用表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06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3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9.2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可编程电源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07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3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lastRenderedPageBreak/>
        <w:t>9.3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扫描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08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4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9.3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时域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09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4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9.3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/>
          <w:b/>
          <w:bCs/>
          <w:i w:val="0"/>
          <w:noProof/>
        </w:rPr>
        <w:t>V/I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10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4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9.4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职责划分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11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4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63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10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辅助功能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112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25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10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/>
          <w:b/>
          <w:bCs/>
          <w:noProof/>
        </w:rPr>
        <w:t>2/4</w:t>
      </w:r>
      <w:r w:rsidRPr="00EA6FF4">
        <w:rPr>
          <w:rFonts w:ascii="宋体" w:hAnsi="宋体" w:cs="宋体" w:hint="eastAsia"/>
          <w:b/>
          <w:bCs/>
          <w:noProof/>
        </w:rPr>
        <w:t>线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13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5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105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10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电阻补偿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14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5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105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10.3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提醒与保护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15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5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105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10.4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职责划分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16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5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10"/>
        <w:tabs>
          <w:tab w:val="left" w:pos="63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EA6FF4">
        <w:rPr>
          <w:noProof/>
        </w:rPr>
        <w:t>11.</w:t>
      </w:r>
      <w:r w:rsidRPr="00EA6FF4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EA6FF4">
        <w:rPr>
          <w:rFonts w:hint="eastAsia"/>
          <w:noProof/>
        </w:rPr>
        <w:t>配套功能</w:t>
      </w:r>
      <w:r w:rsidRPr="00EA6FF4">
        <w:rPr>
          <w:noProof/>
        </w:rPr>
        <w:tab/>
      </w:r>
      <w:r w:rsidRPr="00EA6FF4">
        <w:rPr>
          <w:noProof/>
        </w:rPr>
        <w:fldChar w:fldCharType="begin"/>
      </w:r>
      <w:r w:rsidRPr="00EA6FF4">
        <w:rPr>
          <w:noProof/>
        </w:rPr>
        <w:instrText xml:space="preserve"> PAGEREF _Toc74137117 \h </w:instrText>
      </w:r>
      <w:r w:rsidRPr="00EA6FF4">
        <w:rPr>
          <w:noProof/>
        </w:rPr>
      </w:r>
      <w:r w:rsidRPr="00EA6FF4">
        <w:rPr>
          <w:noProof/>
        </w:rPr>
        <w:fldChar w:fldCharType="separate"/>
      </w:r>
      <w:r w:rsidRPr="00EA6FF4">
        <w:rPr>
          <w:noProof/>
        </w:rPr>
        <w:t>26</w:t>
      </w:r>
      <w:r w:rsidRPr="00EA6FF4">
        <w:rPr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105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11.1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生产配套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18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6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1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烧录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19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1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校准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20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20"/>
        <w:tabs>
          <w:tab w:val="left" w:pos="105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noProof/>
        </w:rPr>
        <w:t>11.2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系统功能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21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6</w:t>
      </w:r>
      <w:r w:rsidRPr="00EA6FF4">
        <w:rPr>
          <w:b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2.1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通信设置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22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2.2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在线升级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23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2.3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恢复出厂设置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24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2.4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调试诊断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25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Pr="00EA6FF4" w:rsidRDefault="00EA6FF4">
      <w:pPr>
        <w:pStyle w:val="3"/>
        <w:tabs>
          <w:tab w:val="left" w:pos="147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EA6FF4">
        <w:rPr>
          <w:rFonts w:ascii="宋体" w:hAnsi="宋体" w:cs="宋体"/>
          <w:b/>
          <w:bCs/>
          <w:i w:val="0"/>
          <w:noProof/>
        </w:rPr>
        <w:t>11.2.5</w:t>
      </w:r>
      <w:r w:rsidRPr="00EA6FF4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i w:val="0"/>
          <w:noProof/>
        </w:rPr>
        <w:t>定期锁定</w:t>
      </w:r>
      <w:r w:rsidRPr="00EA6FF4">
        <w:rPr>
          <w:b/>
          <w:i w:val="0"/>
          <w:noProof/>
        </w:rPr>
        <w:tab/>
      </w:r>
      <w:r w:rsidRPr="00EA6FF4">
        <w:rPr>
          <w:b/>
          <w:i w:val="0"/>
          <w:noProof/>
        </w:rPr>
        <w:fldChar w:fldCharType="begin"/>
      </w:r>
      <w:r w:rsidRPr="00EA6FF4">
        <w:rPr>
          <w:b/>
          <w:i w:val="0"/>
          <w:noProof/>
        </w:rPr>
        <w:instrText xml:space="preserve"> PAGEREF _Toc74137126 \h </w:instrText>
      </w:r>
      <w:r w:rsidRPr="00EA6FF4">
        <w:rPr>
          <w:b/>
          <w:i w:val="0"/>
          <w:noProof/>
        </w:rPr>
      </w:r>
      <w:r w:rsidRPr="00EA6FF4">
        <w:rPr>
          <w:b/>
          <w:i w:val="0"/>
          <w:noProof/>
        </w:rPr>
        <w:fldChar w:fldCharType="separate"/>
      </w:r>
      <w:r w:rsidRPr="00EA6FF4">
        <w:rPr>
          <w:b/>
          <w:i w:val="0"/>
          <w:noProof/>
        </w:rPr>
        <w:t>26</w:t>
      </w:r>
      <w:r w:rsidRPr="00EA6FF4">
        <w:rPr>
          <w:b/>
          <w:i w:val="0"/>
          <w:noProof/>
        </w:rPr>
        <w:fldChar w:fldCharType="end"/>
      </w:r>
    </w:p>
    <w:p w:rsidR="00EA6FF4" w:rsidRDefault="00EA6FF4">
      <w:pPr>
        <w:pStyle w:val="20"/>
        <w:tabs>
          <w:tab w:val="left" w:pos="1050"/>
          <w:tab w:val="right" w:leader="dot" w:pos="8296"/>
        </w:tabs>
        <w:rPr>
          <w:rFonts w:hint="eastAsia"/>
          <w:b/>
          <w:noProof/>
        </w:rPr>
      </w:pPr>
      <w:r w:rsidRPr="00EA6FF4">
        <w:rPr>
          <w:rFonts w:ascii="宋体" w:hAnsi="宋体" w:cs="宋体"/>
          <w:b/>
          <w:bCs/>
          <w:noProof/>
        </w:rPr>
        <w:t>11.3</w:t>
      </w:r>
      <w:r w:rsidRPr="00EA6FF4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EA6FF4">
        <w:rPr>
          <w:rFonts w:ascii="宋体" w:hAnsi="宋体" w:cs="宋体" w:hint="eastAsia"/>
          <w:b/>
          <w:bCs/>
          <w:noProof/>
        </w:rPr>
        <w:t>职责划分</w:t>
      </w:r>
      <w:r w:rsidRPr="00EA6FF4">
        <w:rPr>
          <w:b/>
          <w:noProof/>
        </w:rPr>
        <w:tab/>
      </w:r>
      <w:r w:rsidRPr="00EA6FF4">
        <w:rPr>
          <w:b/>
          <w:noProof/>
        </w:rPr>
        <w:fldChar w:fldCharType="begin"/>
      </w:r>
      <w:r w:rsidRPr="00EA6FF4">
        <w:rPr>
          <w:b/>
          <w:noProof/>
        </w:rPr>
        <w:instrText xml:space="preserve"> PAGEREF _Toc74137127 \h </w:instrText>
      </w:r>
      <w:r w:rsidRPr="00EA6FF4">
        <w:rPr>
          <w:b/>
          <w:noProof/>
        </w:rPr>
      </w:r>
      <w:r w:rsidRPr="00EA6FF4">
        <w:rPr>
          <w:b/>
          <w:noProof/>
        </w:rPr>
        <w:fldChar w:fldCharType="separate"/>
      </w:r>
      <w:r w:rsidRPr="00EA6FF4">
        <w:rPr>
          <w:b/>
          <w:noProof/>
        </w:rPr>
        <w:t>26</w:t>
      </w:r>
      <w:r w:rsidRPr="00EA6FF4">
        <w:rPr>
          <w:b/>
          <w:noProof/>
        </w:rPr>
        <w:fldChar w:fldCharType="end"/>
      </w:r>
    </w:p>
    <w:p w:rsidR="00EA6FF4" w:rsidRDefault="00EA6FF4">
      <w:pPr>
        <w:widowControl/>
        <w:jc w:val="left"/>
      </w:pPr>
      <w:r>
        <w:br w:type="page"/>
      </w:r>
    </w:p>
    <w:p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EA6FF4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2" w:name="_Toc74137070"/>
      <w:r w:rsidR="00EE5EC4">
        <w:rPr>
          <w:rFonts w:hint="eastAsia"/>
          <w:b/>
          <w:bCs/>
          <w:sz w:val="30"/>
          <w:szCs w:val="30"/>
        </w:rPr>
        <w:t>概述</w:t>
      </w:r>
      <w:bookmarkEnd w:id="2"/>
    </w:p>
    <w:p w:rsidR="000457E1" w:rsidRDefault="006D76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台式</w:t>
      </w:r>
      <w:r w:rsidR="00353B46">
        <w:rPr>
          <w:rFonts w:ascii="宋体" w:hAnsi="宋体" w:cs="宋体" w:hint="eastAsia"/>
          <w:sz w:val="24"/>
        </w:rPr>
        <w:t>插卡式(Cx00)</w:t>
      </w:r>
      <w:r>
        <w:rPr>
          <w:rFonts w:ascii="宋体" w:hAnsi="宋体" w:cs="宋体" w:hint="eastAsia"/>
          <w:sz w:val="24"/>
        </w:rPr>
        <w:t>系列</w:t>
      </w:r>
      <w:r w:rsidR="00F87C8E"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产品</w:t>
      </w:r>
      <w:r w:rsidR="00EE5EC4">
        <w:rPr>
          <w:rFonts w:ascii="宋体" w:hAnsi="宋体" w:cs="宋体" w:hint="eastAsia"/>
          <w:sz w:val="24"/>
        </w:rPr>
        <w:t>需求，</w:t>
      </w:r>
      <w:r w:rsidR="009C51AC">
        <w:rPr>
          <w:rFonts w:ascii="宋体" w:hAnsi="宋体" w:cs="宋体" w:hint="eastAsia"/>
          <w:sz w:val="24"/>
        </w:rPr>
        <w:t>帮助研发同事明确工作重点，特</w:t>
      </w:r>
      <w:r w:rsidR="00EE5EC4">
        <w:rPr>
          <w:rFonts w:ascii="宋体" w:hAnsi="宋体" w:cs="宋体" w:hint="eastAsia"/>
          <w:sz w:val="24"/>
        </w:rPr>
        <w:t>制定本文档。</w:t>
      </w:r>
    </w:p>
    <w:p w:rsidR="00EE5EC4" w:rsidRPr="000457E1" w:rsidRDefault="00353B46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E5EC4">
        <w:rPr>
          <w:rFonts w:ascii="宋体" w:hAnsi="宋体" w:cs="宋体" w:hint="eastAsia"/>
          <w:sz w:val="24"/>
        </w:rPr>
        <w:t>x00的规格，请参考《</w:t>
      </w:r>
      <w:r w:rsidRPr="00353B46">
        <w:rPr>
          <w:rFonts w:ascii="宋体" w:hAnsi="宋体" w:cs="宋体" w:hint="eastAsia"/>
          <w:sz w:val="24"/>
        </w:rPr>
        <w:t>插卡式设备(Cx00)</w:t>
      </w:r>
      <w:r w:rsidR="00EE5EC4" w:rsidRPr="00EE5EC4">
        <w:rPr>
          <w:rFonts w:ascii="宋体" w:hAnsi="宋体" w:cs="宋体" w:hint="eastAsia"/>
          <w:sz w:val="24"/>
        </w:rPr>
        <w:t>规格书</w:t>
      </w:r>
      <w:r w:rsidR="00EE5EC4"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353B46">
        <w:rPr>
          <w:rFonts w:ascii="宋体" w:hAnsi="宋体" w:cs="宋体" w:hint="eastAsia"/>
          <w:sz w:val="24"/>
        </w:rPr>
        <w:t>C</w:t>
      </w:r>
      <w:r w:rsidR="000457E1">
        <w:rPr>
          <w:rFonts w:ascii="宋体" w:hAnsi="宋体" w:cs="宋体" w:hint="eastAsia"/>
          <w:sz w:val="24"/>
        </w:rPr>
        <w:t>x00，请参考《</w:t>
      </w:r>
      <w:r w:rsidR="00353B46" w:rsidRPr="00353B46">
        <w:rPr>
          <w:rFonts w:ascii="宋体" w:hAnsi="宋体" w:cs="宋体" w:hint="eastAsia"/>
          <w:sz w:val="24"/>
        </w:rPr>
        <w:t>插卡式设备(Cx00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0457E1" w:rsidRPr="000457E1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触屏前面板的角度介绍</w:t>
      </w:r>
      <w:r w:rsidR="00353B46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，请参考《</w:t>
      </w:r>
      <w:r w:rsidR="00353B46" w:rsidRPr="00353B46">
        <w:rPr>
          <w:rFonts w:ascii="宋体" w:hAnsi="宋体" w:cs="宋体" w:hint="eastAsia"/>
          <w:sz w:val="24"/>
        </w:rPr>
        <w:t>插卡式设备(Cx00)</w:t>
      </w:r>
      <w:r>
        <w:rPr>
          <w:rFonts w:ascii="宋体" w:hAnsi="宋体" w:cs="宋体" w:hint="eastAsia"/>
          <w:sz w:val="24"/>
        </w:rPr>
        <w:t>使用手册》；</w:t>
      </w:r>
    </w:p>
    <w:p w:rsidR="00197D76" w:rsidRDefault="000457E1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353B46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，请参考《</w:t>
      </w:r>
      <w:r w:rsidR="00A04F2B">
        <w:rPr>
          <w:rFonts w:ascii="宋体" w:hAnsi="宋体" w:cs="宋体" w:hint="eastAsia"/>
          <w:sz w:val="24"/>
        </w:rPr>
        <w:t>普赛斯仪表</w:t>
      </w:r>
      <w:r>
        <w:rPr>
          <w:rFonts w:ascii="宋体" w:hAnsi="宋体" w:cs="宋体" w:hint="eastAsia"/>
          <w:sz w:val="24"/>
        </w:rPr>
        <w:t>上位机工具手册》。</w:t>
      </w:r>
    </w:p>
    <w:p w:rsidR="00353B46" w:rsidRDefault="00353B46" w:rsidP="005F21C4">
      <w:pPr>
        <w:ind w:firstLineChars="200" w:firstLine="480"/>
        <w:rPr>
          <w:rFonts w:ascii="宋体" w:hAnsi="宋体" w:cs="宋体"/>
          <w:sz w:val="24"/>
        </w:rPr>
      </w:pPr>
    </w:p>
    <w:p w:rsidR="00353B46" w:rsidRDefault="00353B46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插卡式设备整机使用相同的</w:t>
      </w:r>
      <w:r w:rsidR="0088240A">
        <w:rPr>
          <w:rFonts w:ascii="宋体" w:hAnsi="宋体" w:cs="宋体" w:hint="eastAsia"/>
          <w:sz w:val="24"/>
        </w:rPr>
        <w:t>背板</w:t>
      </w:r>
      <w:r>
        <w:rPr>
          <w:rFonts w:ascii="宋体" w:hAnsi="宋体" w:cs="宋体" w:hint="eastAsia"/>
          <w:sz w:val="24"/>
        </w:rPr>
        <w:t>，有3插卡和10插卡两种配置</w:t>
      </w:r>
      <w:r w:rsidR="0088240A"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背板实现</w:t>
      </w:r>
      <w:r w:rsidR="0088240A">
        <w:rPr>
          <w:rFonts w:ascii="宋体" w:hAnsi="宋体" w:cs="宋体" w:hint="eastAsia"/>
          <w:sz w:val="24"/>
        </w:rPr>
        <w:t>控制板和功能子板的</w:t>
      </w:r>
      <w:r w:rsidR="00283DE2">
        <w:rPr>
          <w:rFonts w:ascii="宋体" w:hAnsi="宋体" w:cs="宋体" w:hint="eastAsia"/>
          <w:sz w:val="24"/>
        </w:rPr>
        <w:t>信息</w:t>
      </w:r>
      <w:r>
        <w:rPr>
          <w:rFonts w:ascii="宋体" w:hAnsi="宋体" w:cs="宋体" w:hint="eastAsia"/>
          <w:sz w:val="24"/>
        </w:rPr>
        <w:t>汇集与交换功能。不同的设备可以</w:t>
      </w:r>
      <w:r w:rsidR="0088240A">
        <w:rPr>
          <w:rFonts w:ascii="宋体" w:hAnsi="宋体" w:cs="宋体" w:hint="eastAsia"/>
          <w:sz w:val="24"/>
        </w:rPr>
        <w:t>配置</w:t>
      </w:r>
      <w:r>
        <w:rPr>
          <w:rFonts w:ascii="宋体" w:hAnsi="宋体" w:cs="宋体" w:hint="eastAsia"/>
          <w:sz w:val="24"/>
        </w:rPr>
        <w:t>不同的</w:t>
      </w:r>
      <w:r w:rsidR="0088240A">
        <w:rPr>
          <w:rFonts w:ascii="宋体" w:hAnsi="宋体" w:cs="宋体" w:hint="eastAsia"/>
          <w:sz w:val="24"/>
        </w:rPr>
        <w:t>控制板和功能子板。</w:t>
      </w:r>
    </w:p>
    <w:p w:rsidR="00353B46" w:rsidRDefault="00353B46" w:rsidP="005F21C4">
      <w:pPr>
        <w:ind w:firstLineChars="200" w:firstLine="480"/>
        <w:rPr>
          <w:rFonts w:ascii="宋体" w:hAnsi="宋体" w:cs="宋体"/>
          <w:sz w:val="24"/>
        </w:rPr>
      </w:pPr>
    </w:p>
    <w:p w:rsidR="00353B46" w:rsidRPr="00353B46" w:rsidRDefault="00353B46" w:rsidP="00353B4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4137071"/>
      <w:r w:rsidRPr="00353B46">
        <w:rPr>
          <w:rFonts w:hint="eastAsia"/>
          <w:b/>
          <w:bCs/>
          <w:sz w:val="30"/>
          <w:szCs w:val="30"/>
        </w:rPr>
        <w:t>整机结构</w:t>
      </w:r>
      <w:bookmarkEnd w:id="3"/>
    </w:p>
    <w:p w:rsidR="00353B46" w:rsidRDefault="00353B46" w:rsidP="00353B4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x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整机结构如图1：</w:t>
      </w:r>
    </w:p>
    <w:p w:rsidR="00353B46" w:rsidRDefault="00353B46" w:rsidP="00353B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487" w:dyaOrig="3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4pt;height:178.9pt" o:ole="">
            <v:imagedata r:id="rId9" o:title=""/>
          </v:shape>
          <o:OLEObject Type="Embed" ProgID="Visio.Drawing.11" ShapeID="_x0000_i1025" DrawAspect="Content" ObjectID="_1684750023" r:id="rId10"/>
        </w:object>
      </w:r>
    </w:p>
    <w:p w:rsidR="00353B46" w:rsidRDefault="00353B46" w:rsidP="00353B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结构</w:t>
      </w:r>
    </w:p>
    <w:p w:rsidR="00353B46" w:rsidRDefault="00353B46" w:rsidP="00353B4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中，所有子</w:t>
      </w:r>
      <w:proofErr w:type="gramStart"/>
      <w:r>
        <w:rPr>
          <w:rFonts w:ascii="宋体" w:hAnsi="宋体" w:cs="宋体" w:hint="eastAsia"/>
          <w:sz w:val="24"/>
        </w:rPr>
        <w:t>板通过</w:t>
      </w:r>
      <w:proofErr w:type="gramEnd"/>
      <w:r>
        <w:rPr>
          <w:rFonts w:ascii="宋体" w:hAnsi="宋体" w:cs="宋体" w:hint="eastAsia"/>
          <w:sz w:val="24"/>
        </w:rPr>
        <w:t>插槽接入背板。背板通过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告知子板其所在的插槽地址，供</w:t>
      </w:r>
      <w:r w:rsidR="002D7427">
        <w:rPr>
          <w:rFonts w:ascii="宋体" w:hAnsi="宋体" w:cs="宋体" w:hint="eastAsia"/>
          <w:sz w:val="24"/>
        </w:rPr>
        <w:t>控制板</w:t>
      </w:r>
      <w:r>
        <w:rPr>
          <w:rFonts w:ascii="宋体" w:hAnsi="宋体" w:cs="宋体" w:hint="eastAsia"/>
          <w:sz w:val="24"/>
        </w:rPr>
        <w:t>寻址。每个子板接入的信号为总线(</w:t>
      </w:r>
      <w:proofErr w:type="spellStart"/>
      <w:r>
        <w:rPr>
          <w:rFonts w:ascii="宋体" w:hAnsi="宋体" w:cs="宋体" w:hint="eastAsia"/>
          <w:sz w:val="24"/>
        </w:rPr>
        <w:t>BUSx</w:t>
      </w:r>
      <w:proofErr w:type="spellEnd"/>
      <w:r>
        <w:rPr>
          <w:rFonts w:ascii="宋体" w:hAnsi="宋体" w:cs="宋体" w:hint="eastAsia"/>
          <w:sz w:val="24"/>
        </w:rPr>
        <w:t>)，每路总线包括高速LVDS数据线，触发线，辅助线。背板通过FPGA阵列完成</w:t>
      </w:r>
      <w:r w:rsidR="00134DB8">
        <w:rPr>
          <w:rFonts w:ascii="宋体" w:hAnsi="宋体" w:cs="宋体" w:hint="eastAsia"/>
          <w:sz w:val="24"/>
        </w:rPr>
        <w:t>信息</w:t>
      </w:r>
      <w:r>
        <w:rPr>
          <w:rFonts w:ascii="宋体" w:hAnsi="宋体" w:cs="宋体" w:hint="eastAsia"/>
          <w:sz w:val="24"/>
        </w:rPr>
        <w:t>汇集与交换</w:t>
      </w:r>
      <w:r w:rsidR="00134DB8">
        <w:rPr>
          <w:rFonts w:ascii="宋体" w:hAnsi="宋体" w:cs="宋体" w:hint="eastAsia"/>
          <w:sz w:val="24"/>
        </w:rPr>
        <w:t>功能</w:t>
      </w:r>
      <w:r>
        <w:rPr>
          <w:rFonts w:ascii="宋体" w:hAnsi="宋体" w:cs="宋体" w:hint="eastAsia"/>
          <w:sz w:val="24"/>
        </w:rPr>
        <w:t>。控制板固定插到插槽0</w:t>
      </w:r>
      <w:r w:rsidR="00134DB8">
        <w:rPr>
          <w:rFonts w:ascii="宋体" w:hAnsi="宋体" w:cs="宋体" w:hint="eastAsia"/>
          <w:sz w:val="24"/>
        </w:rPr>
        <w:t>，实现整机控制，其他插槽</w:t>
      </w:r>
      <w:r w:rsidR="002D7427">
        <w:rPr>
          <w:rFonts w:ascii="宋体" w:hAnsi="宋体" w:cs="宋体" w:hint="eastAsia"/>
          <w:sz w:val="24"/>
        </w:rPr>
        <w:t>插入功能子板，实现</w:t>
      </w:r>
      <w:r w:rsidR="00134DB8">
        <w:rPr>
          <w:rFonts w:ascii="宋体" w:hAnsi="宋体" w:cs="宋体" w:hint="eastAsia"/>
          <w:sz w:val="24"/>
        </w:rPr>
        <w:t>设备</w:t>
      </w:r>
      <w:r>
        <w:rPr>
          <w:rFonts w:ascii="宋体" w:hAnsi="宋体" w:cs="宋体" w:hint="eastAsia"/>
          <w:sz w:val="24"/>
        </w:rPr>
        <w:t>功能。</w:t>
      </w:r>
    </w:p>
    <w:p w:rsidR="0088240A" w:rsidRDefault="0088240A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:rsidR="0088240A" w:rsidRPr="007044B5" w:rsidRDefault="0088240A" w:rsidP="007044B5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4" w:name="_Toc67574352"/>
      <w:bookmarkStart w:id="5" w:name="_Toc74137072"/>
      <w:r w:rsidRPr="007044B5">
        <w:rPr>
          <w:rFonts w:hint="eastAsia"/>
          <w:b/>
          <w:bCs/>
          <w:sz w:val="30"/>
          <w:szCs w:val="30"/>
        </w:rPr>
        <w:lastRenderedPageBreak/>
        <w:t>背板</w:t>
      </w:r>
      <w:bookmarkEnd w:id="4"/>
      <w:bookmarkEnd w:id="5"/>
    </w:p>
    <w:p w:rsidR="0088240A" w:rsidRPr="009470B3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背板是整机的核心，它通过FPGA阵列实现高速LVDS通信、触发、外围(辅助)等功能。下面从高速LVDS通信链路开始</w:t>
      </w:r>
      <w:r w:rsidR="00E050F4">
        <w:rPr>
          <w:rFonts w:ascii="宋体" w:hAnsi="宋体" w:cs="宋体" w:hint="eastAsia"/>
          <w:sz w:val="24"/>
        </w:rPr>
        <w:t>描述需求</w:t>
      </w:r>
      <w:r>
        <w:rPr>
          <w:rFonts w:ascii="宋体" w:hAnsi="宋体" w:cs="宋体" w:hint="eastAsia"/>
          <w:sz w:val="24"/>
        </w:rPr>
        <w:t>。</w:t>
      </w:r>
    </w:p>
    <w:p w:rsidR="0088240A" w:rsidRPr="007044B5" w:rsidRDefault="0088240A" w:rsidP="007044B5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" w:name="_Toc67574353"/>
      <w:bookmarkStart w:id="7" w:name="_Toc74137073"/>
      <w:r w:rsidRPr="007044B5">
        <w:rPr>
          <w:rFonts w:ascii="宋体" w:hAnsi="宋体" w:cs="宋体" w:hint="eastAsia"/>
          <w:b/>
          <w:bCs/>
          <w:sz w:val="28"/>
          <w:szCs w:val="28"/>
        </w:rPr>
        <w:t>高速LVDS</w:t>
      </w:r>
      <w:bookmarkEnd w:id="6"/>
      <w:bookmarkEnd w:id="7"/>
    </w:p>
    <w:p w:rsidR="0088240A" w:rsidRPr="00E61872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高速LVDS通信实现了子板间的高速数据交互，目前Cx00系列分为3插卡和10插卡方案，下文从3插卡到10插卡逐步</w:t>
      </w:r>
      <w:r w:rsidR="006160E1">
        <w:rPr>
          <w:rFonts w:ascii="宋体" w:hAnsi="宋体" w:cs="宋体" w:hint="eastAsia"/>
          <w:sz w:val="24"/>
        </w:rPr>
        <w:t>描述</w:t>
      </w:r>
      <w:r>
        <w:rPr>
          <w:rFonts w:ascii="宋体" w:hAnsi="宋体" w:cs="宋体" w:hint="eastAsia"/>
          <w:sz w:val="24"/>
        </w:rPr>
        <w:t>高速LVDS通信</w:t>
      </w:r>
      <w:r w:rsidR="006160E1">
        <w:rPr>
          <w:rFonts w:ascii="宋体" w:hAnsi="宋体" w:cs="宋体" w:hint="eastAsia"/>
          <w:sz w:val="24"/>
        </w:rPr>
        <w:t>需求</w:t>
      </w:r>
      <w:r>
        <w:rPr>
          <w:rFonts w:ascii="宋体" w:hAnsi="宋体" w:cs="宋体" w:hint="eastAsia"/>
          <w:sz w:val="24"/>
        </w:rPr>
        <w:t>。</w:t>
      </w:r>
    </w:p>
    <w:p w:rsidR="0088240A" w:rsidRPr="0025502B" w:rsidRDefault="0088240A" w:rsidP="0025502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8" w:name="_Toc67574354"/>
      <w:bookmarkStart w:id="9" w:name="_Toc74137074"/>
      <w:r w:rsidRPr="0025502B">
        <w:rPr>
          <w:rFonts w:ascii="宋体" w:hAnsi="宋体" w:cs="宋体" w:hint="eastAsia"/>
          <w:b/>
          <w:bCs/>
          <w:sz w:val="24"/>
        </w:rPr>
        <w:t>三插卡</w:t>
      </w:r>
      <w:bookmarkEnd w:id="8"/>
      <w:bookmarkEnd w:id="9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插卡LVDS的FPGA阵列</w:t>
      </w:r>
      <w:r w:rsidRPr="000A4E70">
        <w:rPr>
          <w:rFonts w:ascii="宋体" w:hAnsi="宋体" w:cs="宋体" w:hint="eastAsia"/>
          <w:sz w:val="24"/>
        </w:rPr>
        <w:t>结构如图</w:t>
      </w:r>
      <w:r>
        <w:rPr>
          <w:rFonts w:ascii="宋体" w:hAnsi="宋体" w:cs="宋体" w:hint="eastAsia"/>
          <w:sz w:val="24"/>
        </w:rPr>
        <w:t>2</w:t>
      </w:r>
      <w:r w:rsidRPr="000A4E70">
        <w:rPr>
          <w:rFonts w:ascii="宋体" w:hAnsi="宋体" w:cs="宋体" w:hint="eastAsia"/>
          <w:sz w:val="24"/>
        </w:rPr>
        <w:t>：</w:t>
      </w:r>
    </w:p>
    <w:p w:rsidR="0088240A" w:rsidRDefault="006B6960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802" w:dyaOrig="4292">
          <v:shape id="_x0000_i1026" type="#_x0000_t75" style="width:189.95pt;height:214.65pt" o:ole="">
            <v:imagedata r:id="rId11" o:title=""/>
          </v:shape>
          <o:OLEObject Type="Embed" ProgID="Visio.Drawing.11" ShapeID="_x0000_i1026" DrawAspect="Content" ObjectID="_1684750024" r:id="rId12"/>
        </w:objec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 3插卡LVDS的FPGA阵列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插卡背板FPGA阵列</w:t>
      </w:r>
      <w:r w:rsidRPr="000A4E70">
        <w:rPr>
          <w:rFonts w:ascii="宋体" w:hAnsi="宋体" w:cs="宋体" w:hint="eastAsia"/>
          <w:sz w:val="24"/>
        </w:rPr>
        <w:t>结构如图</w:t>
      </w:r>
      <w:r>
        <w:rPr>
          <w:rFonts w:ascii="宋体" w:hAnsi="宋体" w:cs="宋体" w:hint="eastAsia"/>
          <w:sz w:val="24"/>
        </w:rPr>
        <w:t>2，由FPGA_A、FPGA_B、FPGA_C1组成。控制板通过</w:t>
      </w:r>
      <w:proofErr w:type="spellStart"/>
      <w:r>
        <w:rPr>
          <w:rFonts w:ascii="宋体" w:hAnsi="宋体" w:cs="宋体" w:hint="eastAsia"/>
          <w:sz w:val="24"/>
        </w:rPr>
        <w:t>LVDSa</w:t>
      </w:r>
      <w:proofErr w:type="spellEnd"/>
      <w:r>
        <w:rPr>
          <w:rFonts w:ascii="宋体" w:hAnsi="宋体" w:cs="宋体" w:hint="eastAsia"/>
          <w:sz w:val="24"/>
        </w:rPr>
        <w:t>接入到背板FPGA_A，普通子</w:t>
      </w:r>
      <w:proofErr w:type="gramStart"/>
      <w:r>
        <w:rPr>
          <w:rFonts w:ascii="宋体" w:hAnsi="宋体" w:cs="宋体" w:hint="eastAsia"/>
          <w:sz w:val="24"/>
        </w:rPr>
        <w:t>板通过</w:t>
      </w:r>
      <w:proofErr w:type="spellStart"/>
      <w:proofErr w:type="gramEnd"/>
      <w:r>
        <w:rPr>
          <w:rFonts w:ascii="宋体" w:hAnsi="宋体" w:cs="宋体" w:hint="eastAsia"/>
          <w:sz w:val="24"/>
        </w:rPr>
        <w:t>LVDSx</w:t>
      </w:r>
      <w:proofErr w:type="spellEnd"/>
      <w:r>
        <w:rPr>
          <w:rFonts w:ascii="宋体" w:hAnsi="宋体" w:cs="宋体" w:hint="eastAsia"/>
          <w:sz w:val="24"/>
        </w:rPr>
        <w:t>接入到FPGA_C1，FPGA_C1将普通子板的LVDS数据实现3转1后接入FPGA_A，FPGA_A实现</w:t>
      </w:r>
      <w:proofErr w:type="spellStart"/>
      <w:r>
        <w:rPr>
          <w:rFonts w:ascii="宋体" w:hAnsi="宋体" w:cs="宋体" w:hint="eastAsia"/>
          <w:sz w:val="24"/>
        </w:rPr>
        <w:t>LVDSc</w:t>
      </w:r>
      <w:proofErr w:type="spellEnd"/>
      <w:r>
        <w:rPr>
          <w:rFonts w:ascii="宋体" w:hAnsi="宋体" w:cs="宋体" w:hint="eastAsia"/>
          <w:sz w:val="24"/>
        </w:rPr>
        <w:t>和</w:t>
      </w:r>
      <w:proofErr w:type="spellStart"/>
      <w:r>
        <w:rPr>
          <w:rFonts w:ascii="宋体" w:hAnsi="宋体" w:cs="宋体" w:hint="eastAsia"/>
          <w:sz w:val="24"/>
        </w:rPr>
        <w:t>LVDSa</w:t>
      </w:r>
      <w:proofErr w:type="spellEnd"/>
      <w:r>
        <w:rPr>
          <w:rFonts w:ascii="宋体" w:hAnsi="宋体" w:cs="宋体" w:hint="eastAsia"/>
          <w:sz w:val="24"/>
        </w:rPr>
        <w:t>的互联。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_B实现触发、在位检测、显示LED等功能，后文详述。</w:t>
      </w:r>
      <w:r w:rsidR="006160E1">
        <w:rPr>
          <w:rFonts w:ascii="宋体" w:hAnsi="宋体" w:cs="宋体" w:hint="eastAsia"/>
          <w:sz w:val="24"/>
        </w:rPr>
        <w:t>设计</w:t>
      </w:r>
      <w:r>
        <w:rPr>
          <w:rFonts w:ascii="宋体" w:hAnsi="宋体" w:cs="宋体" w:hint="eastAsia"/>
          <w:sz w:val="24"/>
        </w:rPr>
        <w:t>FPGA_A使3插卡与10插卡设备具备兼容性，下面介绍10插卡LVDS的FPGA阵列。</w:t>
      </w:r>
    </w:p>
    <w:p w:rsidR="0088240A" w:rsidRDefault="0088240A" w:rsidP="0088240A">
      <w:pPr>
        <w:widowControl/>
        <w:jc w:val="left"/>
        <w:rPr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</w:p>
    <w:p w:rsidR="0088240A" w:rsidRPr="0025502B" w:rsidRDefault="0088240A" w:rsidP="0025502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0" w:name="_Toc67574355"/>
      <w:bookmarkStart w:id="11" w:name="_Toc74137075"/>
      <w:r w:rsidRPr="0025502B">
        <w:rPr>
          <w:rFonts w:ascii="宋体" w:hAnsi="宋体" w:cs="宋体" w:hint="eastAsia"/>
          <w:b/>
          <w:bCs/>
          <w:sz w:val="24"/>
        </w:rPr>
        <w:lastRenderedPageBreak/>
        <w:t>十插卡</w:t>
      </w:r>
      <w:bookmarkEnd w:id="10"/>
      <w:bookmarkEnd w:id="11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Pr="00515B74">
        <w:rPr>
          <w:rFonts w:ascii="宋体" w:hAnsi="宋体" w:cs="宋体" w:hint="eastAsia"/>
          <w:sz w:val="24"/>
        </w:rPr>
        <w:t>插卡FPGA阵列结构如图</w:t>
      </w:r>
      <w:r>
        <w:rPr>
          <w:rFonts w:ascii="宋体" w:hAnsi="宋体" w:cs="宋体" w:hint="eastAsia"/>
          <w:sz w:val="24"/>
        </w:rPr>
        <w:t>3</w:t>
      </w:r>
      <w:r w:rsidRPr="00515B74">
        <w:rPr>
          <w:rFonts w:ascii="宋体" w:hAnsi="宋体" w:cs="宋体" w:hint="eastAsia"/>
          <w:sz w:val="24"/>
        </w:rPr>
        <w:t>：</w:t>
      </w:r>
    </w:p>
    <w:p w:rsidR="0088240A" w:rsidRPr="00515B74" w:rsidRDefault="006B6960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552" w:dyaOrig="4835">
          <v:shape id="_x0000_i1027" type="#_x0000_t75" style="width:277.4pt;height:241.6pt" o:ole="">
            <v:imagedata r:id="rId13" o:title=""/>
          </v:shape>
          <o:OLEObject Type="Embed" ProgID="Visio.Drawing.11" ShapeID="_x0000_i1027" DrawAspect="Content" ObjectID="_1684750025" r:id="rId14"/>
        </w:objec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proofErr w:type="gramStart"/>
      <w:r>
        <w:rPr>
          <w:rFonts w:ascii="宋体" w:hAnsi="宋体" w:cs="宋体" w:hint="eastAsia"/>
          <w:sz w:val="24"/>
        </w:rPr>
        <w:t>十</w:t>
      </w:r>
      <w:proofErr w:type="gramEnd"/>
      <w:r>
        <w:rPr>
          <w:rFonts w:ascii="宋体" w:hAnsi="宋体" w:cs="宋体" w:hint="eastAsia"/>
          <w:sz w:val="24"/>
        </w:rPr>
        <w:t>插卡FPGA阵列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插卡背板FPGA阵列</w:t>
      </w:r>
      <w:r w:rsidRPr="000A4E70">
        <w:rPr>
          <w:rFonts w:ascii="宋体" w:hAnsi="宋体" w:cs="宋体" w:hint="eastAsia"/>
          <w:sz w:val="24"/>
        </w:rPr>
        <w:t>结构如图</w:t>
      </w:r>
      <w:r>
        <w:rPr>
          <w:rFonts w:ascii="宋体" w:hAnsi="宋体" w:cs="宋体" w:hint="eastAsia"/>
          <w:sz w:val="24"/>
        </w:rPr>
        <w:t>3，由FPGA_A、FPGA_B、</w:t>
      </w:r>
      <w:proofErr w:type="spellStart"/>
      <w:r>
        <w:rPr>
          <w:rFonts w:ascii="宋体" w:hAnsi="宋体" w:cs="宋体" w:hint="eastAsia"/>
          <w:sz w:val="24"/>
        </w:rPr>
        <w:t>FPGA_Cx</w:t>
      </w:r>
      <w:proofErr w:type="spellEnd"/>
      <w:r>
        <w:rPr>
          <w:rFonts w:ascii="宋体" w:hAnsi="宋体" w:cs="宋体" w:hint="eastAsia"/>
          <w:sz w:val="24"/>
        </w:rPr>
        <w:t>组成。控制板通过</w:t>
      </w:r>
      <w:proofErr w:type="spellStart"/>
      <w:r>
        <w:rPr>
          <w:rFonts w:ascii="宋体" w:hAnsi="宋体" w:cs="宋体" w:hint="eastAsia"/>
          <w:sz w:val="24"/>
        </w:rPr>
        <w:t>LVDSa</w:t>
      </w:r>
      <w:proofErr w:type="spellEnd"/>
      <w:r>
        <w:rPr>
          <w:rFonts w:ascii="宋体" w:hAnsi="宋体" w:cs="宋体" w:hint="eastAsia"/>
          <w:sz w:val="24"/>
        </w:rPr>
        <w:t>接入到背板FPGA_A，普通子</w:t>
      </w:r>
      <w:proofErr w:type="gramStart"/>
      <w:r>
        <w:rPr>
          <w:rFonts w:ascii="宋体" w:hAnsi="宋体" w:cs="宋体" w:hint="eastAsia"/>
          <w:sz w:val="24"/>
        </w:rPr>
        <w:t>板通过</w:t>
      </w:r>
      <w:proofErr w:type="spellStart"/>
      <w:proofErr w:type="gramEnd"/>
      <w:r>
        <w:rPr>
          <w:rFonts w:ascii="宋体" w:hAnsi="宋体" w:cs="宋体" w:hint="eastAsia"/>
          <w:sz w:val="24"/>
        </w:rPr>
        <w:t>LVDSx</w:t>
      </w:r>
      <w:proofErr w:type="spellEnd"/>
      <w:r>
        <w:rPr>
          <w:rFonts w:ascii="宋体" w:hAnsi="宋体" w:cs="宋体" w:hint="eastAsia"/>
          <w:sz w:val="24"/>
        </w:rPr>
        <w:t>接入到</w:t>
      </w:r>
      <w:proofErr w:type="spellStart"/>
      <w:r>
        <w:rPr>
          <w:rFonts w:ascii="宋体" w:hAnsi="宋体" w:cs="宋体" w:hint="eastAsia"/>
          <w:sz w:val="24"/>
        </w:rPr>
        <w:t>FPGA_Cx</w:t>
      </w:r>
      <w:proofErr w:type="spellEnd"/>
      <w:r>
        <w:rPr>
          <w:rFonts w:ascii="宋体" w:hAnsi="宋体" w:cs="宋体" w:hint="eastAsia"/>
          <w:sz w:val="24"/>
        </w:rPr>
        <w:t>，</w:t>
      </w:r>
      <w:proofErr w:type="spellStart"/>
      <w:r>
        <w:rPr>
          <w:rFonts w:ascii="宋体" w:hAnsi="宋体" w:cs="宋体" w:hint="eastAsia"/>
          <w:sz w:val="24"/>
        </w:rPr>
        <w:t>FPGA_Cx</w:t>
      </w:r>
      <w:proofErr w:type="spellEnd"/>
      <w:r>
        <w:rPr>
          <w:rFonts w:ascii="宋体" w:hAnsi="宋体" w:cs="宋体" w:hint="eastAsia"/>
          <w:sz w:val="24"/>
        </w:rPr>
        <w:t>将普通子板的LVDS数据实现5转1后接入FPGA_A，FPGA_A实现</w:t>
      </w:r>
      <w:proofErr w:type="spellStart"/>
      <w:r>
        <w:rPr>
          <w:rFonts w:ascii="宋体" w:hAnsi="宋体" w:cs="宋体" w:hint="eastAsia"/>
          <w:sz w:val="24"/>
        </w:rPr>
        <w:t>LVDScx</w:t>
      </w:r>
      <w:proofErr w:type="spellEnd"/>
      <w:r>
        <w:rPr>
          <w:rFonts w:ascii="宋体" w:hAnsi="宋体" w:cs="宋体" w:hint="eastAsia"/>
          <w:sz w:val="24"/>
        </w:rPr>
        <w:t>和</w:t>
      </w:r>
      <w:proofErr w:type="spellStart"/>
      <w:r>
        <w:rPr>
          <w:rFonts w:ascii="宋体" w:hAnsi="宋体" w:cs="宋体" w:hint="eastAsia"/>
          <w:sz w:val="24"/>
        </w:rPr>
        <w:t>LVDSa</w:t>
      </w:r>
      <w:proofErr w:type="spellEnd"/>
      <w:r>
        <w:rPr>
          <w:rFonts w:ascii="宋体" w:hAnsi="宋体" w:cs="宋体" w:hint="eastAsia"/>
          <w:sz w:val="24"/>
        </w:rPr>
        <w:t>的互联。</w:t>
      </w:r>
    </w:p>
    <w:p w:rsidR="0088240A" w:rsidRPr="00B9188C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阵列LVDS交换为树形结构，如需更多的子板接入，增加</w:t>
      </w:r>
      <w:r w:rsidR="006160E1">
        <w:rPr>
          <w:rFonts w:ascii="宋体" w:hAnsi="宋体" w:cs="宋体" w:hint="eastAsia"/>
          <w:sz w:val="24"/>
        </w:rPr>
        <w:t>相应枝叶</w:t>
      </w:r>
      <w:r>
        <w:rPr>
          <w:rFonts w:ascii="宋体" w:hAnsi="宋体" w:cs="宋体" w:hint="eastAsia"/>
          <w:sz w:val="24"/>
        </w:rPr>
        <w:t>即可。</w:t>
      </w:r>
      <w:r w:rsidRPr="009B4A79">
        <w:rPr>
          <w:rFonts w:ascii="宋体" w:hAnsi="宋体" w:cs="宋体" w:hint="eastAsia"/>
          <w:sz w:val="24"/>
        </w:rPr>
        <w:t>因为LVDS是树形结构，所以</w:t>
      </w:r>
      <w:r w:rsidRPr="001579B3">
        <w:rPr>
          <w:rFonts w:ascii="宋体" w:hAnsi="宋体" w:cs="宋体" w:hint="eastAsia"/>
          <w:color w:val="FF0000"/>
          <w:sz w:val="24"/>
        </w:rPr>
        <w:t>LVDS的带宽瓶颈从树叶到树根</w:t>
      </w:r>
      <w:r>
        <w:rPr>
          <w:rFonts w:ascii="宋体" w:hAnsi="宋体" w:cs="宋体" w:hint="eastAsia"/>
          <w:color w:val="FF0000"/>
          <w:sz w:val="24"/>
        </w:rPr>
        <w:t>依次</w:t>
      </w:r>
      <w:r w:rsidRPr="001579B3">
        <w:rPr>
          <w:rFonts w:ascii="宋体" w:hAnsi="宋体" w:cs="宋体" w:hint="eastAsia"/>
          <w:color w:val="FF0000"/>
          <w:sz w:val="24"/>
        </w:rPr>
        <w:t>增大</w:t>
      </w:r>
      <w:r w:rsidR="006160E1">
        <w:rPr>
          <w:rFonts w:ascii="宋体" w:hAnsi="宋体" w:cs="宋体" w:hint="eastAsia"/>
          <w:color w:val="FF0000"/>
          <w:sz w:val="24"/>
        </w:rPr>
        <w:t>，</w:t>
      </w:r>
      <w:proofErr w:type="spellStart"/>
      <w:r w:rsidR="006160E1">
        <w:rPr>
          <w:rFonts w:ascii="宋体" w:hAnsi="宋体" w:cs="宋体" w:hint="eastAsia"/>
          <w:color w:val="FF0000"/>
          <w:sz w:val="24"/>
        </w:rPr>
        <w:t>LVDSa</w:t>
      </w:r>
      <w:proofErr w:type="spellEnd"/>
      <w:r w:rsidR="006160E1">
        <w:rPr>
          <w:rFonts w:ascii="宋体" w:hAnsi="宋体" w:cs="宋体" w:hint="eastAsia"/>
          <w:color w:val="FF0000"/>
          <w:sz w:val="24"/>
        </w:rPr>
        <w:t>对带宽要求最高</w:t>
      </w:r>
      <w:r w:rsidRPr="001579B3">
        <w:rPr>
          <w:rFonts w:ascii="宋体" w:hAnsi="宋体" w:cs="宋体" w:hint="eastAsia"/>
          <w:color w:val="FF0000"/>
          <w:sz w:val="24"/>
        </w:rPr>
        <w:t>。</w:t>
      </w:r>
      <w:r w:rsidRPr="00B9188C">
        <w:rPr>
          <w:rFonts w:ascii="宋体" w:hAnsi="宋体" w:cs="宋体" w:hint="eastAsia"/>
          <w:sz w:val="24"/>
        </w:rPr>
        <w:t>背板实现</w:t>
      </w:r>
      <w:r>
        <w:rPr>
          <w:rFonts w:ascii="宋体" w:hAnsi="宋体" w:cs="宋体" w:hint="eastAsia"/>
          <w:sz w:val="24"/>
        </w:rPr>
        <w:t>高速</w:t>
      </w:r>
      <w:r w:rsidRPr="00B9188C">
        <w:rPr>
          <w:rFonts w:ascii="宋体" w:hAnsi="宋体" w:cs="宋体" w:hint="eastAsia"/>
          <w:sz w:val="24"/>
        </w:rPr>
        <w:t>LVDS</w:t>
      </w:r>
      <w:r>
        <w:rPr>
          <w:rFonts w:ascii="宋体" w:hAnsi="宋体" w:cs="宋体" w:hint="eastAsia"/>
          <w:sz w:val="24"/>
        </w:rPr>
        <w:t>通信</w:t>
      </w:r>
      <w:r w:rsidRPr="00B9188C">
        <w:rPr>
          <w:rFonts w:ascii="宋体" w:hAnsi="宋体" w:cs="宋体" w:hint="eastAsia"/>
          <w:sz w:val="24"/>
        </w:rPr>
        <w:t>外，还实现了触发拓扑</w:t>
      </w:r>
      <w:r>
        <w:rPr>
          <w:rFonts w:ascii="宋体" w:hAnsi="宋体" w:cs="宋体" w:hint="eastAsia"/>
          <w:sz w:val="24"/>
        </w:rPr>
        <w:t>，</w:t>
      </w:r>
      <w:r w:rsidRPr="00B9188C">
        <w:rPr>
          <w:rFonts w:ascii="宋体" w:hAnsi="宋体" w:cs="宋体" w:hint="eastAsia"/>
          <w:sz w:val="24"/>
        </w:rPr>
        <w:t>下面</w:t>
      </w:r>
      <w:r>
        <w:rPr>
          <w:rFonts w:ascii="宋体" w:hAnsi="宋体" w:cs="宋体" w:hint="eastAsia"/>
          <w:sz w:val="24"/>
        </w:rPr>
        <w:t>分析触发拓扑</w:t>
      </w:r>
      <w:r w:rsidRPr="00B9188C">
        <w:rPr>
          <w:rFonts w:ascii="宋体" w:hAnsi="宋体" w:cs="宋体" w:hint="eastAsia"/>
          <w:sz w:val="24"/>
        </w:rPr>
        <w:t>。</w:t>
      </w:r>
    </w:p>
    <w:p w:rsidR="0088240A" w:rsidRDefault="0088240A" w:rsidP="0088240A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:rsidR="0088240A" w:rsidRPr="0025502B" w:rsidRDefault="0088240A" w:rsidP="0025502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2" w:name="_Toc67574356"/>
      <w:bookmarkStart w:id="13" w:name="_Toc74137076"/>
      <w:r w:rsidRPr="0025502B">
        <w:rPr>
          <w:rFonts w:ascii="宋体" w:hAnsi="宋体" w:cs="宋体" w:hint="eastAsia"/>
          <w:b/>
          <w:bCs/>
          <w:sz w:val="28"/>
          <w:szCs w:val="28"/>
        </w:rPr>
        <w:lastRenderedPageBreak/>
        <w:t>触发</w:t>
      </w:r>
      <w:bookmarkEnd w:id="12"/>
      <w:bookmarkEnd w:id="13"/>
    </w:p>
    <w:p w:rsidR="0088240A" w:rsidRPr="00B9188C" w:rsidRDefault="0088240A" w:rsidP="0088240A">
      <w:pPr>
        <w:ind w:firstLineChars="200" w:firstLine="480"/>
        <w:rPr>
          <w:rFonts w:ascii="宋体" w:hAnsi="宋体" w:cs="宋体"/>
          <w:sz w:val="24"/>
        </w:rPr>
      </w:pPr>
      <w:r w:rsidRPr="00B9188C">
        <w:rPr>
          <w:rFonts w:ascii="宋体" w:hAnsi="宋体" w:cs="宋体" w:hint="eastAsia"/>
          <w:sz w:val="24"/>
        </w:rPr>
        <w:t>Cx</w:t>
      </w:r>
      <w:r w:rsidRPr="00B9188C">
        <w:rPr>
          <w:rFonts w:ascii="宋体" w:hAnsi="宋体" w:cs="宋体"/>
          <w:sz w:val="24"/>
        </w:rPr>
        <w:t>00</w:t>
      </w:r>
      <w:r w:rsidRPr="00B9188C">
        <w:rPr>
          <w:rFonts w:ascii="宋体" w:hAnsi="宋体" w:cs="宋体" w:hint="eastAsia"/>
          <w:sz w:val="24"/>
        </w:rPr>
        <w:t>触发</w:t>
      </w:r>
      <w:r>
        <w:rPr>
          <w:rFonts w:ascii="宋体" w:hAnsi="宋体" w:cs="宋体" w:hint="eastAsia"/>
          <w:sz w:val="24"/>
        </w:rPr>
        <w:t>硬件拓扑</w:t>
      </w:r>
      <w:r w:rsidRPr="00B9188C"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4</w:t>
      </w:r>
      <w:r w:rsidRPr="00B9188C">
        <w:rPr>
          <w:rFonts w:ascii="宋体" w:hAnsi="宋体" w:cs="宋体" w:hint="eastAsia"/>
          <w:sz w:val="24"/>
        </w:rPr>
        <w:t>：</w: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689" w:dyaOrig="4498">
          <v:shape id="_x0000_i1028" type="#_x0000_t75" style="width:284pt;height:224.85pt" o:ole="">
            <v:imagedata r:id="rId15" o:title=""/>
          </v:shape>
          <o:OLEObject Type="Embed" ProgID="Visio.Drawing.11" ShapeID="_x0000_i1028" DrawAspect="Content" ObjectID="_1684750026" r:id="rId16"/>
        </w:objec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触发硬件拓扑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4，触发硬件拓扑包括：</w:t>
      </w:r>
      <w:r w:rsidR="009B67A8">
        <w:rPr>
          <w:rFonts w:ascii="宋体" w:hAnsi="宋体" w:cs="宋体" w:hint="eastAsia"/>
          <w:sz w:val="24"/>
        </w:rPr>
        <w:t>星型触发、总线触发、</w:t>
      </w:r>
      <w:r>
        <w:rPr>
          <w:rFonts w:ascii="宋体" w:hAnsi="宋体" w:cs="宋体" w:hint="eastAsia"/>
          <w:sz w:val="24"/>
        </w:rPr>
        <w:t>整机触发。其中整机触发</w:t>
      </w:r>
      <w:r w:rsidR="009B67A8">
        <w:rPr>
          <w:rFonts w:ascii="宋体" w:hAnsi="宋体" w:cs="宋体" w:hint="eastAsia"/>
          <w:sz w:val="24"/>
        </w:rPr>
        <w:t>和触发总线</w:t>
      </w:r>
      <w:r>
        <w:rPr>
          <w:rFonts w:ascii="宋体" w:hAnsi="宋体" w:cs="宋体" w:hint="eastAsia"/>
          <w:sz w:val="24"/>
        </w:rPr>
        <w:t>接入到星型触发矩阵，</w:t>
      </w:r>
      <w:r w:rsidR="009B67A8">
        <w:rPr>
          <w:rFonts w:ascii="宋体" w:hAnsi="宋体" w:cs="宋体" w:hint="eastAsia"/>
          <w:sz w:val="24"/>
        </w:rPr>
        <w:t>从而实现所有触发信号的互联。</w:t>
      </w:r>
      <w:r>
        <w:rPr>
          <w:rFonts w:ascii="宋体" w:hAnsi="宋体" w:cs="宋体" w:hint="eastAsia"/>
          <w:sz w:val="24"/>
        </w:rPr>
        <w:t>现从总线触发开始分析触发的具体</w:t>
      </w:r>
      <w:r w:rsidR="009B67A8">
        <w:rPr>
          <w:rFonts w:ascii="宋体" w:hAnsi="宋体" w:cs="宋体" w:hint="eastAsia"/>
          <w:sz w:val="24"/>
        </w:rPr>
        <w:t>需求</w:t>
      </w:r>
      <w:r>
        <w:rPr>
          <w:rFonts w:ascii="宋体" w:hAnsi="宋体" w:cs="宋体" w:hint="eastAsia"/>
          <w:sz w:val="24"/>
        </w:rPr>
        <w:t>。</w:t>
      </w:r>
    </w:p>
    <w:p w:rsidR="0088240A" w:rsidRPr="0025502B" w:rsidRDefault="0088240A" w:rsidP="0025502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4" w:name="_Toc67574357"/>
      <w:bookmarkStart w:id="15" w:name="_Toc74137077"/>
      <w:r w:rsidRPr="0025502B">
        <w:rPr>
          <w:rFonts w:ascii="宋体" w:hAnsi="宋体" w:cs="宋体" w:hint="eastAsia"/>
          <w:b/>
          <w:bCs/>
          <w:sz w:val="24"/>
        </w:rPr>
        <w:t>总线触发</w:t>
      </w:r>
      <w:bookmarkEnd w:id="14"/>
      <w:bookmarkEnd w:id="15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每个子板(包括控制器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，有输入输出触发线各16根，连接为总线形式，结构框图如图5：</w:t>
      </w:r>
    </w:p>
    <w:p w:rsidR="0088240A" w:rsidRDefault="00E2636C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406" w:dyaOrig="2439">
          <v:shape id="_x0000_i1029" type="#_x0000_t75" style="width:220.4pt;height:121.9pt" o:ole="">
            <v:imagedata r:id="rId17" o:title=""/>
          </v:shape>
          <o:OLEObject Type="Embed" ProgID="Visio.Drawing.11" ShapeID="_x0000_i1029" DrawAspect="Content" ObjectID="_1684750027" r:id="rId18"/>
        </w:object>
      </w:r>
    </w:p>
    <w:p w:rsidR="0088240A" w:rsidRPr="009E5BF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总线触发</w:t>
      </w:r>
    </w:p>
    <w:p w:rsidR="0088240A" w:rsidRDefault="0088240A" w:rsidP="0088240A">
      <w:pPr>
        <w:ind w:firstLineChars="200" w:firstLine="480"/>
        <w:rPr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如图5，总线触发拓扑中，所有子板(包括控制器)相同编号的触发线电气短路(图中相同颜色)，等效于</w:t>
      </w:r>
      <w:r w:rsidRPr="007E33DA">
        <w:rPr>
          <w:rFonts w:ascii="宋体" w:hAnsi="宋体" w:cs="宋体" w:hint="eastAsia"/>
          <w:color w:val="FF0000"/>
          <w:sz w:val="24"/>
        </w:rPr>
        <w:t>总线触发拓扑提供了最多16个</w:t>
      </w:r>
      <w:r>
        <w:rPr>
          <w:rFonts w:ascii="宋体" w:hAnsi="宋体" w:cs="宋体" w:hint="eastAsia"/>
          <w:color w:val="FF0000"/>
          <w:sz w:val="24"/>
        </w:rPr>
        <w:t>可</w:t>
      </w:r>
      <w:r w:rsidRPr="007E33DA">
        <w:rPr>
          <w:rFonts w:ascii="宋体" w:hAnsi="宋体" w:cs="宋体" w:hint="eastAsia"/>
          <w:color w:val="FF0000"/>
          <w:sz w:val="24"/>
        </w:rPr>
        <w:t>区分的</w:t>
      </w:r>
      <w:r>
        <w:rPr>
          <w:rFonts w:ascii="宋体" w:hAnsi="宋体" w:cs="宋体" w:hint="eastAsia"/>
          <w:color w:val="FF0000"/>
          <w:sz w:val="24"/>
        </w:rPr>
        <w:t>触发源</w:t>
      </w:r>
      <w:r>
        <w:rPr>
          <w:rFonts w:ascii="宋体" w:hAnsi="宋体" w:cs="宋体" w:hint="eastAsia"/>
          <w:sz w:val="24"/>
        </w:rPr>
        <w:t>。</w:t>
      </w:r>
    </w:p>
    <w:p w:rsidR="0088240A" w:rsidRDefault="0088240A" w:rsidP="0088240A">
      <w:pPr>
        <w:widowControl/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:rsidR="0088240A" w:rsidRPr="0025502B" w:rsidRDefault="0088240A" w:rsidP="0025502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6" w:name="_Toc67574358"/>
      <w:bookmarkStart w:id="17" w:name="_Toc74137078"/>
      <w:r w:rsidRPr="0025502B">
        <w:rPr>
          <w:rFonts w:ascii="宋体" w:hAnsi="宋体" w:cs="宋体" w:hint="eastAsia"/>
          <w:b/>
          <w:bCs/>
          <w:sz w:val="24"/>
        </w:rPr>
        <w:lastRenderedPageBreak/>
        <w:t>星型触发</w:t>
      </w:r>
      <w:bookmarkEnd w:id="16"/>
      <w:bookmarkEnd w:id="17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所有子板(包括控制器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有输入输出各4条星型触发线接到背板FPGA阵列，FPGA阵列中F</w:t>
      </w:r>
      <w:r>
        <w:rPr>
          <w:rFonts w:ascii="宋体" w:hAnsi="宋体" w:cs="宋体"/>
          <w:sz w:val="24"/>
        </w:rPr>
        <w:t>PGA</w:t>
      </w:r>
      <w:r>
        <w:rPr>
          <w:rFonts w:ascii="宋体" w:hAnsi="宋体" w:cs="宋体" w:hint="eastAsia"/>
          <w:sz w:val="24"/>
        </w:rPr>
        <w:t>_B实现(4*11+16+1)</w:t>
      </w:r>
      <w:r>
        <w:rPr>
          <w:rFonts w:ascii="宋体" w:hAnsi="宋体" w:cs="宋体"/>
          <w:sz w:val="24"/>
        </w:rPr>
        <w:t xml:space="preserve">In * </w:t>
      </w:r>
      <w:r>
        <w:rPr>
          <w:rFonts w:ascii="宋体" w:hAnsi="宋体" w:cs="宋体" w:hint="eastAsia"/>
          <w:sz w:val="24"/>
        </w:rPr>
        <w:t>(4*11+16+1)</w:t>
      </w:r>
      <w:r>
        <w:rPr>
          <w:rFonts w:ascii="宋体" w:hAnsi="宋体" w:cs="宋体"/>
          <w:sz w:val="24"/>
        </w:rPr>
        <w:t>Out</w:t>
      </w:r>
      <w:r>
        <w:rPr>
          <w:rFonts w:ascii="宋体" w:hAnsi="宋体" w:cs="宋体" w:hint="eastAsia"/>
          <w:sz w:val="24"/>
        </w:rPr>
        <w:t>的矩阵，FPGA_B接收控制板</w:t>
      </w:r>
      <w:r w:rsidR="0080347D">
        <w:rPr>
          <w:rFonts w:ascii="宋体" w:hAnsi="宋体" w:cs="宋体" w:hint="eastAsia"/>
          <w:sz w:val="24"/>
        </w:rPr>
        <w:t>转发的客户SCPI</w:t>
      </w:r>
      <w:r>
        <w:rPr>
          <w:rFonts w:ascii="宋体" w:hAnsi="宋体" w:cs="宋体" w:hint="eastAsia"/>
          <w:sz w:val="24"/>
        </w:rPr>
        <w:t>指令实现触发矩阵的</w:t>
      </w:r>
      <w:r w:rsidR="0080347D">
        <w:rPr>
          <w:rFonts w:ascii="宋体" w:hAnsi="宋体" w:cs="宋体" w:hint="eastAsia"/>
          <w:sz w:val="24"/>
        </w:rPr>
        <w:t>配置</w:t>
      </w:r>
      <w:r>
        <w:rPr>
          <w:rFonts w:ascii="宋体" w:hAnsi="宋体" w:cs="宋体" w:hint="eastAsia"/>
          <w:sz w:val="24"/>
        </w:rPr>
        <w:t>。4*11中的11表示1(控制板)+10(功能子板)，16表示触发总线，1表示整机触发线。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矩阵实现的星型触发矩阵结构如图6：</w:t>
      </w:r>
    </w:p>
    <w:p w:rsidR="0088240A" w:rsidRPr="007A449E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344" w:dyaOrig="5125">
          <v:shape id="_x0000_i1030" type="#_x0000_t75" style="width:317.15pt;height:256.2pt" o:ole="">
            <v:imagedata r:id="rId19" o:title=""/>
          </v:shape>
          <o:OLEObject Type="Embed" ProgID="Visio.Drawing.11" ShapeID="_x0000_i1030" DrawAspect="Content" ObjectID="_1684750028" r:id="rId20"/>
        </w:object>
      </w:r>
    </w:p>
    <w:p w:rsidR="0088240A" w:rsidRPr="00B956F1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 星型触发矩阵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6，纵向线表示输入到星型矩阵的触发信号，横向表示星型矩阵输出的触发信号。黑色为子板的星型触发信号，</w:t>
      </w:r>
      <w:proofErr w:type="gramStart"/>
      <w:r>
        <w:rPr>
          <w:rFonts w:ascii="宋体" w:hAnsi="宋体" w:cs="宋体" w:hint="eastAsia"/>
          <w:sz w:val="24"/>
        </w:rPr>
        <w:t>每子板</w:t>
      </w:r>
      <w:proofErr w:type="gramEnd"/>
      <w:r>
        <w:rPr>
          <w:rFonts w:ascii="宋体" w:hAnsi="宋体" w:cs="宋体" w:hint="eastAsia"/>
          <w:sz w:val="24"/>
        </w:rPr>
        <w:t>4入4出，共计44入44出；</w:t>
      </w:r>
      <w:r w:rsidRPr="0026164E">
        <w:rPr>
          <w:rFonts w:ascii="宋体" w:hAnsi="宋体" w:cs="宋体" w:hint="eastAsia"/>
          <w:color w:val="632423" w:themeColor="accent2" w:themeShade="80"/>
          <w:sz w:val="24"/>
        </w:rPr>
        <w:t>棕色</w:t>
      </w:r>
      <w:r>
        <w:rPr>
          <w:rFonts w:ascii="宋体" w:hAnsi="宋体" w:cs="宋体" w:hint="eastAsia"/>
          <w:sz w:val="24"/>
        </w:rPr>
        <w:t>的为触发总线与星型矩阵的端口，共计16入16出(编号相同的出入触发线电气短路)；</w:t>
      </w:r>
      <w:r w:rsidRPr="0026164E">
        <w:rPr>
          <w:rFonts w:ascii="宋体" w:hAnsi="宋体" w:cs="宋体" w:hint="eastAsia"/>
          <w:color w:val="FF0000"/>
          <w:sz w:val="24"/>
        </w:rPr>
        <w:t>红色</w:t>
      </w:r>
      <w:r>
        <w:rPr>
          <w:rFonts w:ascii="宋体" w:hAnsi="宋体" w:cs="宋体" w:hint="eastAsia"/>
          <w:sz w:val="24"/>
        </w:rPr>
        <w:t>的为整机触发输入输出信号。因为多信号驱动单信号会导致逻辑冲突，故</w:t>
      </w:r>
      <w:r w:rsidRPr="005C4B2D">
        <w:rPr>
          <w:rFonts w:ascii="宋体" w:hAnsi="宋体" w:cs="宋体" w:hint="eastAsia"/>
          <w:color w:val="FF0000"/>
          <w:sz w:val="24"/>
        </w:rPr>
        <w:t>矩阵中每行至多有一个交叉点</w:t>
      </w:r>
      <w:r>
        <w:rPr>
          <w:rFonts w:ascii="宋体" w:hAnsi="宋体" w:cs="宋体" w:hint="eastAsia"/>
          <w:color w:val="FF0000"/>
          <w:sz w:val="24"/>
        </w:rPr>
        <w:t>(总线触发线同编号外)</w:t>
      </w:r>
      <w:r w:rsidRPr="0056246A">
        <w:rPr>
          <w:rFonts w:ascii="宋体" w:hAnsi="宋体" w:cs="宋体" w:hint="eastAsia"/>
          <w:sz w:val="24"/>
        </w:rPr>
        <w:t>，每列无此限制(单信号可驱动多信号)</w:t>
      </w:r>
      <w:r>
        <w:rPr>
          <w:rFonts w:ascii="宋体" w:hAnsi="宋体" w:cs="宋体" w:hint="eastAsia"/>
          <w:sz w:val="24"/>
        </w:rPr>
        <w:t>。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交叉点用实心圆点表示，指示物理连接。现以图5配置为例，描述当前配置的含义：</w:t>
      </w:r>
    </w:p>
    <w:p w:rsidR="0088240A" w:rsidRPr="005C4EC8" w:rsidRDefault="0088240A" w:rsidP="0088240A">
      <w:pPr>
        <w:pStyle w:val="ab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整机触发输入             </w:t>
      </w:r>
      <w:r w:rsidRPr="004D0A9A">
        <w:rPr>
          <w:rFonts w:ascii="宋体" w:hAnsi="宋体" w:cs="宋体"/>
          <w:sz w:val="24"/>
        </w:rPr>
        <w:sym w:font="Wingdings" w:char="F0E8"/>
      </w:r>
      <w:r>
        <w:rPr>
          <w:rFonts w:ascii="宋体" w:hAnsi="宋体" w:cs="宋体" w:hint="eastAsia"/>
          <w:sz w:val="24"/>
        </w:rPr>
        <w:t xml:space="preserve"> 控制板1号星型输入；</w:t>
      </w:r>
    </w:p>
    <w:p w:rsidR="0088240A" w:rsidRDefault="0088240A" w:rsidP="0088240A">
      <w:pPr>
        <w:pStyle w:val="ab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子板9的1号星型触发输出 </w:t>
      </w:r>
      <w:r w:rsidRPr="004D0A9A">
        <w:rPr>
          <w:rFonts w:ascii="宋体" w:hAnsi="宋体" w:cs="宋体"/>
          <w:sz w:val="24"/>
        </w:rPr>
        <w:sym w:font="Wingdings" w:char="F0E8"/>
      </w:r>
      <w:r>
        <w:rPr>
          <w:rFonts w:ascii="宋体" w:hAnsi="宋体" w:cs="宋体" w:hint="eastAsia"/>
          <w:sz w:val="24"/>
        </w:rPr>
        <w:t xml:space="preserve"> 控制板2号触发输入；</w:t>
      </w:r>
    </w:p>
    <w:p w:rsidR="0088240A" w:rsidRDefault="0088240A" w:rsidP="0088240A">
      <w:pPr>
        <w:pStyle w:val="ab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1 号总线触发             </w:t>
      </w:r>
      <w:r w:rsidRPr="004D0A9A">
        <w:rPr>
          <w:rFonts w:ascii="宋体" w:hAnsi="宋体" w:cs="宋体"/>
          <w:sz w:val="24"/>
        </w:rPr>
        <w:sym w:font="Wingdings" w:char="F0E8"/>
      </w:r>
      <w:r>
        <w:rPr>
          <w:rFonts w:ascii="宋体" w:hAnsi="宋体" w:cs="宋体" w:hint="eastAsia"/>
          <w:sz w:val="24"/>
        </w:rPr>
        <w:t xml:space="preserve"> 控制板3号触发输入；</w:t>
      </w:r>
    </w:p>
    <w:p w:rsidR="0088240A" w:rsidRDefault="0088240A" w:rsidP="0088240A">
      <w:pPr>
        <w:pStyle w:val="ab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整机触发输入             </w:t>
      </w:r>
      <w:r w:rsidRPr="004D0A9A">
        <w:rPr>
          <w:rFonts w:ascii="宋体" w:hAnsi="宋体" w:cs="宋体"/>
          <w:sz w:val="24"/>
        </w:rPr>
        <w:sym w:font="Wingdings" w:char="F0E8"/>
      </w:r>
      <w:r>
        <w:rPr>
          <w:rFonts w:ascii="宋体" w:hAnsi="宋体" w:cs="宋体" w:hint="eastAsia"/>
          <w:sz w:val="24"/>
        </w:rPr>
        <w:t xml:space="preserve"> 子板9的1号星型触发输入；</w:t>
      </w:r>
    </w:p>
    <w:p w:rsidR="0088240A" w:rsidRDefault="0088240A" w:rsidP="0088240A">
      <w:pPr>
        <w:pStyle w:val="ab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子板9的1号星型触发输出 </w:t>
      </w:r>
      <w:r w:rsidRPr="004D0A9A">
        <w:rPr>
          <w:rFonts w:ascii="宋体" w:hAnsi="宋体" w:cs="宋体"/>
          <w:sz w:val="24"/>
        </w:rPr>
        <w:sym w:font="Wingdings" w:char="F0E8"/>
      </w:r>
      <w:r>
        <w:rPr>
          <w:rFonts w:ascii="宋体" w:hAnsi="宋体" w:cs="宋体" w:hint="eastAsia"/>
          <w:sz w:val="24"/>
        </w:rPr>
        <w:t xml:space="preserve"> 1 号总线触发；</w:t>
      </w:r>
    </w:p>
    <w:p w:rsidR="0088240A" w:rsidRDefault="0088240A" w:rsidP="0088240A">
      <w:pPr>
        <w:pStyle w:val="ab"/>
        <w:numPr>
          <w:ilvl w:val="0"/>
          <w:numId w:val="4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子板9的1号星型触发输出 </w:t>
      </w:r>
      <w:r w:rsidRPr="004D0A9A">
        <w:rPr>
          <w:rFonts w:ascii="宋体" w:hAnsi="宋体" w:cs="宋体"/>
          <w:sz w:val="24"/>
        </w:rPr>
        <w:sym w:font="Wingdings" w:char="F0E8"/>
      </w:r>
      <w:r>
        <w:rPr>
          <w:rFonts w:ascii="宋体" w:hAnsi="宋体" w:cs="宋体" w:hint="eastAsia"/>
          <w:sz w:val="24"/>
        </w:rPr>
        <w:t xml:space="preserve"> 整机触发输出；</w:t>
      </w:r>
    </w:p>
    <w:p w:rsidR="0088240A" w:rsidRDefault="0088240A" w:rsidP="0088240A">
      <w:pPr>
        <w:pStyle w:val="ab"/>
        <w:numPr>
          <w:ilvl w:val="0"/>
          <w:numId w:val="4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同编号</w:t>
      </w:r>
      <w:r w:rsidRPr="006E6C76">
        <w:rPr>
          <w:rFonts w:ascii="宋体" w:hAnsi="宋体" w:cs="宋体" w:hint="eastAsia"/>
          <w:sz w:val="24"/>
        </w:rPr>
        <w:t>触发</w:t>
      </w:r>
      <w:r>
        <w:rPr>
          <w:rFonts w:ascii="宋体" w:hAnsi="宋体" w:cs="宋体" w:hint="eastAsia"/>
          <w:sz w:val="24"/>
        </w:rPr>
        <w:t>总线</w:t>
      </w:r>
      <w:r w:rsidRPr="006E6C76">
        <w:rPr>
          <w:rFonts w:ascii="宋体" w:hAnsi="宋体" w:cs="宋体" w:hint="eastAsia"/>
          <w:sz w:val="24"/>
        </w:rPr>
        <w:t>，电气短接。</w:t>
      </w:r>
    </w:p>
    <w:p w:rsidR="0088240A" w:rsidRPr="00EB19BB" w:rsidRDefault="0088240A" w:rsidP="0088240A">
      <w:pPr>
        <w:ind w:firstLineChars="200" w:firstLine="480"/>
        <w:rPr>
          <w:rFonts w:ascii="宋体" w:hAnsi="宋体" w:cs="宋体"/>
          <w:sz w:val="24"/>
        </w:rPr>
      </w:pPr>
      <w:r w:rsidRPr="00EB19BB">
        <w:rPr>
          <w:rFonts w:ascii="宋体" w:hAnsi="宋体" w:cs="宋体" w:hint="eastAsia"/>
          <w:sz w:val="24"/>
        </w:rPr>
        <w:t>除</w:t>
      </w:r>
      <w:r>
        <w:rPr>
          <w:rFonts w:ascii="宋体" w:hAnsi="宋体" w:cs="宋体" w:hint="eastAsia"/>
          <w:sz w:val="24"/>
        </w:rPr>
        <w:t>LVDS和触发功能外，背板FPGA阵列需要外围功能支撑，下面</w:t>
      </w:r>
      <w:r w:rsidR="0080347D">
        <w:rPr>
          <w:rFonts w:ascii="宋体" w:hAnsi="宋体" w:cs="宋体" w:hint="eastAsia"/>
          <w:sz w:val="24"/>
        </w:rPr>
        <w:t>描述</w:t>
      </w:r>
      <w:r>
        <w:rPr>
          <w:rFonts w:ascii="宋体" w:hAnsi="宋体" w:cs="宋体" w:hint="eastAsia"/>
          <w:sz w:val="24"/>
        </w:rPr>
        <w:t>外围功能</w:t>
      </w:r>
      <w:r w:rsidR="0080347D">
        <w:rPr>
          <w:rFonts w:ascii="宋体" w:hAnsi="宋体" w:cs="宋体" w:hint="eastAsia"/>
          <w:sz w:val="24"/>
        </w:rPr>
        <w:t>需求</w:t>
      </w:r>
      <w:r>
        <w:rPr>
          <w:rFonts w:ascii="宋体" w:hAnsi="宋体" w:cs="宋体" w:hint="eastAsia"/>
          <w:sz w:val="24"/>
        </w:rPr>
        <w:t>。</w:t>
      </w:r>
    </w:p>
    <w:p w:rsidR="0088240A" w:rsidRDefault="0088240A" w:rsidP="0088240A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:rsidR="0088240A" w:rsidRPr="0025502B" w:rsidRDefault="0088240A" w:rsidP="0025502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8" w:name="_Toc67574359"/>
      <w:bookmarkStart w:id="19" w:name="_Toc74137079"/>
      <w:r w:rsidRPr="0025502B">
        <w:rPr>
          <w:rFonts w:ascii="宋体" w:hAnsi="宋体" w:cs="宋体" w:hint="eastAsia"/>
          <w:b/>
          <w:bCs/>
          <w:sz w:val="28"/>
          <w:szCs w:val="28"/>
        </w:rPr>
        <w:lastRenderedPageBreak/>
        <w:t>外围</w:t>
      </w:r>
      <w:bookmarkEnd w:id="18"/>
      <w:bookmarkEnd w:id="19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背板FPGA阵列外围如图7：</w: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941" w:dyaOrig="4609">
          <v:shape id="_x0000_i1031" type="#_x0000_t75" style="width:347.2pt;height:230.6pt" o:ole="">
            <v:imagedata r:id="rId21" o:title=""/>
          </v:shape>
          <o:OLEObject Type="Embed" ProgID="Visio.Drawing.11" ShapeID="_x0000_i1031" DrawAspect="Content" ObjectID="_1684750029" r:id="rId22"/>
        </w:objec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7 背板外围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避免图7过于复杂，图7中</w:t>
      </w:r>
      <w:proofErr w:type="spellStart"/>
      <w:r>
        <w:rPr>
          <w:rFonts w:ascii="宋体" w:hAnsi="宋体" w:cs="宋体" w:hint="eastAsia"/>
          <w:sz w:val="24"/>
        </w:rPr>
        <w:t>FPGA_Cx</w:t>
      </w:r>
      <w:proofErr w:type="spellEnd"/>
      <w:r>
        <w:rPr>
          <w:rFonts w:ascii="宋体" w:hAnsi="宋体" w:cs="宋体" w:hint="eastAsia"/>
          <w:sz w:val="24"/>
        </w:rPr>
        <w:t>和子板各绘制一个。三类FPGA中</w:t>
      </w:r>
      <w:r w:rsidR="005608B2">
        <w:rPr>
          <w:rFonts w:ascii="宋体" w:hAnsi="宋体" w:cs="宋体" w:hint="eastAsia"/>
          <w:sz w:val="24"/>
        </w:rPr>
        <w:t>FPGA_B与LVDS无关，它</w:t>
      </w:r>
      <w:r>
        <w:rPr>
          <w:rFonts w:ascii="宋体" w:hAnsi="宋体" w:cs="宋体" w:hint="eastAsia"/>
          <w:sz w:val="24"/>
        </w:rPr>
        <w:t>实现以下功能：</w:t>
      </w:r>
    </w:p>
    <w:p w:rsidR="0088240A" w:rsidRDefault="0088240A" w:rsidP="0088240A">
      <w:pPr>
        <w:pStyle w:val="ab"/>
        <w:numPr>
          <w:ilvl w:val="0"/>
          <w:numId w:val="47"/>
        </w:numPr>
        <w:ind w:firstLineChars="0"/>
        <w:rPr>
          <w:rFonts w:ascii="宋体" w:hAnsi="宋体" w:cs="宋体"/>
          <w:sz w:val="24"/>
        </w:rPr>
      </w:pPr>
      <w:r w:rsidRPr="00793B3A">
        <w:rPr>
          <w:rFonts w:ascii="宋体" w:hAnsi="宋体" w:cs="宋体" w:hint="eastAsia"/>
          <w:sz w:val="24"/>
        </w:rPr>
        <w:t>汇聚所有星型触发信号、触发总线并实现</w:t>
      </w:r>
      <w:r>
        <w:rPr>
          <w:rFonts w:ascii="宋体" w:hAnsi="宋体" w:cs="宋体" w:hint="eastAsia"/>
          <w:sz w:val="24"/>
        </w:rPr>
        <w:t>触发矩阵；</w:t>
      </w:r>
    </w:p>
    <w:p w:rsidR="0088240A" w:rsidRDefault="0088240A" w:rsidP="0088240A">
      <w:pPr>
        <w:pStyle w:val="ab"/>
        <w:numPr>
          <w:ilvl w:val="0"/>
          <w:numId w:val="4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汇聚所有子板(包括控制板)的单板在位状态，并显示到LEDs；</w:t>
      </w:r>
    </w:p>
    <w:p w:rsidR="0088240A" w:rsidRPr="00F4459C" w:rsidRDefault="0088240A" w:rsidP="0088240A">
      <w:pPr>
        <w:pStyle w:val="ab"/>
        <w:numPr>
          <w:ilvl w:val="0"/>
          <w:numId w:val="4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控制板交互，传输触发矩阵配置，整机在位状态信息。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星型触发矩阵的具体细节如前文描述，下面详述外围功能。</w:t>
      </w:r>
    </w:p>
    <w:p w:rsidR="0088240A" w:rsidRPr="00756253" w:rsidRDefault="0088240A" w:rsidP="0075625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0" w:name="_Toc67574360"/>
      <w:bookmarkStart w:id="21" w:name="_Toc74137080"/>
      <w:r w:rsidRPr="00756253">
        <w:rPr>
          <w:rFonts w:ascii="宋体" w:hAnsi="宋体" w:cs="宋体" w:hint="eastAsia"/>
          <w:b/>
          <w:bCs/>
          <w:sz w:val="24"/>
        </w:rPr>
        <w:t>在位信号</w:t>
      </w:r>
      <w:bookmarkEnd w:id="20"/>
      <w:bookmarkEnd w:id="21"/>
    </w:p>
    <w:p w:rsidR="0088240A" w:rsidRPr="00F4459C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_B汇聚单板在位信号，故FPGA_B知道整机所有子板(包括控制板)的在位状态。FPGA_</w:t>
      </w:r>
      <w:r w:rsidR="005608B2">
        <w:rPr>
          <w:rFonts w:ascii="宋体" w:hAnsi="宋体" w:cs="宋体" w:hint="eastAsia"/>
          <w:sz w:val="24"/>
        </w:rPr>
        <w:t>B收集到所有单板在位信号后，可</w:t>
      </w:r>
      <w:r>
        <w:rPr>
          <w:rFonts w:ascii="宋体" w:hAnsi="宋体" w:cs="宋体" w:hint="eastAsia"/>
          <w:sz w:val="24"/>
        </w:rPr>
        <w:t>上报</w:t>
      </w:r>
      <w:r w:rsidR="005608B2">
        <w:rPr>
          <w:rFonts w:ascii="宋体" w:hAnsi="宋体" w:cs="宋体" w:hint="eastAsia"/>
          <w:sz w:val="24"/>
        </w:rPr>
        <w:t>所有子板的在位信息</w:t>
      </w:r>
      <w:r>
        <w:rPr>
          <w:rFonts w:ascii="宋体" w:hAnsi="宋体" w:cs="宋体" w:hint="eastAsia"/>
          <w:sz w:val="24"/>
        </w:rPr>
        <w:t>回控制板，最终供上位机或客户的使用。FPGA_B除了上报在位信号外，也可将在位信号通过LEDs显示出来。</w:t>
      </w:r>
    </w:p>
    <w:p w:rsidR="0088240A" w:rsidRPr="00756253" w:rsidRDefault="0088240A" w:rsidP="0075625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2" w:name="_Toc67574361"/>
      <w:bookmarkStart w:id="23" w:name="_Toc74137081"/>
      <w:r w:rsidRPr="00756253">
        <w:rPr>
          <w:rFonts w:ascii="宋体" w:hAnsi="宋体" w:cs="宋体" w:hint="eastAsia"/>
          <w:b/>
          <w:bCs/>
          <w:sz w:val="24"/>
        </w:rPr>
        <w:t>时钟</w:t>
      </w:r>
      <w:bookmarkEnd w:id="22"/>
      <w:bookmarkEnd w:id="23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背板有100M时钟芯片，供所有FPGA使用：FPGA_A、FPGA_B、</w:t>
      </w:r>
      <w:proofErr w:type="spellStart"/>
      <w:r>
        <w:rPr>
          <w:rFonts w:ascii="宋体" w:hAnsi="宋体" w:cs="宋体" w:hint="eastAsia"/>
          <w:sz w:val="24"/>
        </w:rPr>
        <w:t>FPGA_Cx</w:t>
      </w:r>
      <w:proofErr w:type="spellEnd"/>
      <w:r>
        <w:rPr>
          <w:rFonts w:ascii="宋体" w:hAnsi="宋体" w:cs="宋体" w:hint="eastAsia"/>
          <w:sz w:val="24"/>
        </w:rPr>
        <w:t>、控制板FPGA、子板FPGA。为保证时钟质量(频率/相位)，</w:t>
      </w:r>
      <w:r w:rsidRPr="00FB2F57">
        <w:rPr>
          <w:rFonts w:ascii="宋体" w:hAnsi="宋体" w:cs="宋体" w:hint="eastAsia"/>
          <w:color w:val="FF0000"/>
          <w:sz w:val="24"/>
        </w:rPr>
        <w:t>硬件同事原理图和PCB的设计时，时钟线</w:t>
      </w:r>
      <w:r>
        <w:rPr>
          <w:rFonts w:ascii="宋体" w:hAnsi="宋体" w:cs="宋体" w:hint="eastAsia"/>
          <w:color w:val="FF0000"/>
          <w:sz w:val="24"/>
        </w:rPr>
        <w:t>需</w:t>
      </w:r>
      <w:r w:rsidRPr="00FB2F57">
        <w:rPr>
          <w:rFonts w:ascii="宋体" w:hAnsi="宋体" w:cs="宋体" w:hint="eastAsia"/>
          <w:color w:val="FF0000"/>
          <w:sz w:val="24"/>
        </w:rPr>
        <w:t>做好相应设计。</w:t>
      </w:r>
    </w:p>
    <w:p w:rsidR="0088240A" w:rsidRPr="00756253" w:rsidRDefault="0088240A" w:rsidP="0075625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4" w:name="_Toc67574362"/>
      <w:bookmarkStart w:id="25" w:name="_Toc74137082"/>
      <w:r w:rsidRPr="00756253">
        <w:rPr>
          <w:rFonts w:ascii="宋体" w:hAnsi="宋体" w:cs="宋体" w:hint="eastAsia"/>
          <w:b/>
          <w:bCs/>
          <w:sz w:val="24"/>
        </w:rPr>
        <w:t>类型/配置/加密</w:t>
      </w:r>
      <w:bookmarkEnd w:id="24"/>
      <w:bookmarkEnd w:id="25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背板每颗FPGA有类型上下拉IO(A/B/C类Bits)，用于区分FPGA类别。每颗FPGA有专属的配置FLASH用于配置和升级。每颗FPGA有专属的加密芯片用于加密或存储固化信息。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7所示，FPGA_B收集整机在位，星型触发等信息，使用LEDs阵列显示整机状态，用于调试或客户诊断。</w:t>
      </w:r>
    </w:p>
    <w:p w:rsidR="00B776DE" w:rsidRDefault="0088240A" w:rsidP="00713C52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下面详细</w:t>
      </w:r>
      <w:r w:rsidR="00713C52">
        <w:rPr>
          <w:rFonts w:ascii="宋体" w:hAnsi="宋体" w:cs="宋体" w:hint="eastAsia"/>
          <w:sz w:val="24"/>
        </w:rPr>
        <w:t>控制板和功能子板的通用功能，每套插卡式设备中的控制板和功能子板结构与第四章介绍的相同。为了适应不同的应用场景，控制板和模拟子板会做一些定制优化，具备的定制优化内容参考相应产品需求。</w:t>
      </w:r>
      <w:bookmarkStart w:id="26" w:name="_Toc67574363"/>
    </w:p>
    <w:p w:rsidR="00713C52" w:rsidRDefault="00713C52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88240A" w:rsidRPr="00B776DE" w:rsidRDefault="0088240A" w:rsidP="00B776DE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7" w:name="_Toc74137083"/>
      <w:r w:rsidRPr="00B776DE">
        <w:rPr>
          <w:rFonts w:hint="eastAsia"/>
          <w:b/>
          <w:bCs/>
          <w:sz w:val="30"/>
          <w:szCs w:val="30"/>
        </w:rPr>
        <w:lastRenderedPageBreak/>
        <w:t>控制板</w:t>
      </w:r>
      <w:bookmarkEnd w:id="26"/>
      <w:bookmarkEnd w:id="27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使用I.MX</w:t>
      </w:r>
      <w:r>
        <w:rPr>
          <w:rFonts w:ascii="宋体" w:hAnsi="宋体" w:cs="宋体"/>
          <w:sz w:val="24"/>
        </w:rPr>
        <w:t>6DL</w:t>
      </w:r>
      <w:r w:rsidR="00B776DE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+</w:t>
      </w:r>
      <w:r w:rsidR="00B776DE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FPGA方案,它的结构框图如图8：</w:t>
      </w:r>
    </w:p>
    <w:p w:rsidR="0088240A" w:rsidRDefault="00210306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680" w:dyaOrig="6675">
          <v:shape id="_x0000_i1032" type="#_x0000_t75" style="width:284pt;height:333.95pt" o:ole="">
            <v:imagedata r:id="rId23" o:title=""/>
          </v:shape>
          <o:OLEObject Type="Embed" ProgID="Visio.Drawing.11" ShapeID="_x0000_i1032" DrawAspect="Content" ObjectID="_1684750030" r:id="rId24"/>
        </w:objec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控制板结构框图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的</w:t>
      </w:r>
      <w:r w:rsidR="00210306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颗</w:t>
      </w:r>
      <w:r w:rsidR="00210306">
        <w:rPr>
          <w:rFonts w:ascii="宋体" w:hAnsi="宋体" w:cs="宋体" w:hint="eastAsia"/>
          <w:sz w:val="24"/>
        </w:rPr>
        <w:t>控制</w:t>
      </w:r>
      <w:r>
        <w:rPr>
          <w:rFonts w:ascii="宋体" w:hAnsi="宋体" w:cs="宋体" w:hint="eastAsia"/>
          <w:sz w:val="24"/>
        </w:rPr>
        <w:t>芯片</w:t>
      </w:r>
      <w:r w:rsidR="00210306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：</w:t>
      </w:r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.</w:t>
      </w:r>
      <w:r>
        <w:rPr>
          <w:rFonts w:ascii="宋体" w:hAnsi="宋体" w:cs="宋体"/>
          <w:sz w:val="24"/>
        </w:rPr>
        <w:t>MX6DL</w:t>
      </w:r>
      <w:r>
        <w:rPr>
          <w:rFonts w:ascii="宋体" w:hAnsi="宋体" w:cs="宋体" w:hint="eastAsia"/>
          <w:sz w:val="24"/>
        </w:rPr>
        <w:t>运行</w:t>
      </w:r>
      <w:proofErr w:type="spellStart"/>
      <w:r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/>
          <w:sz w:val="24"/>
        </w:rPr>
        <w:t>inux+Qt</w:t>
      </w:r>
      <w:proofErr w:type="spellEnd"/>
      <w:r>
        <w:rPr>
          <w:rFonts w:ascii="宋体" w:hAnsi="宋体" w:cs="宋体" w:hint="eastAsia"/>
          <w:sz w:val="24"/>
        </w:rPr>
        <w:t>，作为主芯片完成业务解析，提供整机SCPI</w:t>
      </w:r>
      <w:r w:rsidR="00210306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抽象，PC上位机通过SCPI指令集与整机交互。</w:t>
      </w:r>
    </w:p>
    <w:p w:rsidR="00210306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转接FPGA</w:t>
      </w:r>
      <w:r w:rsidR="00210306">
        <w:rPr>
          <w:rFonts w:ascii="宋体" w:hAnsi="宋体" w:cs="宋体" w:hint="eastAsia"/>
          <w:sz w:val="24"/>
        </w:rPr>
        <w:t>实现：</w:t>
      </w:r>
    </w:p>
    <w:p w:rsidR="00210306" w:rsidRDefault="00210306" w:rsidP="00210306">
      <w:pPr>
        <w:pStyle w:val="ab"/>
        <w:numPr>
          <w:ilvl w:val="0"/>
          <w:numId w:val="48"/>
        </w:numPr>
        <w:ind w:firstLineChars="0"/>
        <w:rPr>
          <w:rFonts w:ascii="宋体" w:hAnsi="宋体" w:cs="宋体"/>
          <w:sz w:val="24"/>
        </w:rPr>
      </w:pPr>
      <w:r w:rsidRPr="00210306">
        <w:rPr>
          <w:rFonts w:ascii="宋体" w:hAnsi="宋体" w:cs="宋体" w:hint="eastAsia"/>
          <w:sz w:val="24"/>
        </w:rPr>
        <w:t>I.MX6DL的</w:t>
      </w:r>
      <w:proofErr w:type="gramStart"/>
      <w:r w:rsidRPr="00210306">
        <w:rPr>
          <w:rFonts w:ascii="宋体" w:hAnsi="宋体" w:cs="宋体" w:hint="eastAsia"/>
          <w:sz w:val="24"/>
        </w:rPr>
        <w:t>千兆网</w:t>
      </w:r>
      <w:proofErr w:type="gramEnd"/>
      <w:r w:rsidRPr="00210306">
        <w:rPr>
          <w:rFonts w:ascii="宋体" w:hAnsi="宋体" w:cs="宋体" w:hint="eastAsia"/>
          <w:sz w:val="24"/>
        </w:rPr>
        <w:t>对LVDS总线的</w:t>
      </w:r>
      <w:r>
        <w:rPr>
          <w:rFonts w:ascii="宋体" w:hAnsi="宋体" w:cs="宋体" w:hint="eastAsia"/>
          <w:sz w:val="24"/>
        </w:rPr>
        <w:t>转接</w:t>
      </w:r>
    </w:p>
    <w:p w:rsidR="00210306" w:rsidRDefault="00210306" w:rsidP="00210306">
      <w:pPr>
        <w:pStyle w:val="ab"/>
        <w:numPr>
          <w:ilvl w:val="0"/>
          <w:numId w:val="4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PIB接口</w:t>
      </w:r>
    </w:p>
    <w:p w:rsidR="00210306" w:rsidRDefault="00210306" w:rsidP="00210306">
      <w:pPr>
        <w:pStyle w:val="ab"/>
        <w:numPr>
          <w:ilvl w:val="0"/>
          <w:numId w:val="4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</w:t>
      </w:r>
    </w:p>
    <w:p w:rsidR="0088240A" w:rsidRDefault="00210306" w:rsidP="00210306">
      <w:pPr>
        <w:pStyle w:val="ab"/>
        <w:numPr>
          <w:ilvl w:val="0"/>
          <w:numId w:val="48"/>
        </w:numPr>
        <w:ind w:firstLineChars="0"/>
        <w:rPr>
          <w:rFonts w:ascii="宋体" w:hAnsi="宋体" w:cs="宋体"/>
          <w:sz w:val="24"/>
        </w:rPr>
      </w:pPr>
      <w:r w:rsidRPr="00210306">
        <w:rPr>
          <w:rFonts w:ascii="宋体" w:hAnsi="宋体" w:cs="宋体" w:hint="eastAsia"/>
          <w:sz w:val="24"/>
        </w:rPr>
        <w:t>单板在位、温度控制</w:t>
      </w:r>
      <w:r w:rsidR="0063148E">
        <w:rPr>
          <w:rFonts w:ascii="宋体" w:hAnsi="宋体" w:cs="宋体" w:hint="eastAsia"/>
          <w:sz w:val="24"/>
        </w:rPr>
        <w:t>等</w:t>
      </w:r>
      <w:r w:rsidRPr="00210306">
        <w:rPr>
          <w:rFonts w:ascii="宋体" w:hAnsi="宋体" w:cs="宋体" w:hint="eastAsia"/>
          <w:sz w:val="24"/>
        </w:rPr>
        <w:t>辅助功能</w:t>
      </w:r>
    </w:p>
    <w:p w:rsidR="00210306" w:rsidRPr="00210306" w:rsidRDefault="00AF704E" w:rsidP="00AF70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现介绍转接FPGA的具体结构</w:t>
      </w:r>
      <w:r w:rsidR="00210306" w:rsidRPr="00210306">
        <w:rPr>
          <w:rFonts w:ascii="宋体" w:hAnsi="宋体" w:cs="宋体" w:hint="eastAsia"/>
          <w:sz w:val="24"/>
        </w:rPr>
        <w:t>。</w:t>
      </w:r>
    </w:p>
    <w:p w:rsidR="0088240A" w:rsidRDefault="0088240A" w:rsidP="0088240A">
      <w:pPr>
        <w:widowControl/>
        <w:jc w:val="left"/>
        <w:rPr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</w:p>
    <w:p w:rsidR="0088240A" w:rsidRPr="00B776DE" w:rsidRDefault="00AF704E" w:rsidP="00B776DE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8" w:name="_Toc67574364"/>
      <w:bookmarkStart w:id="29" w:name="_Toc74137084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控制板</w:t>
      </w:r>
      <w:r w:rsidRPr="00B776DE">
        <w:rPr>
          <w:rFonts w:ascii="宋体" w:hAnsi="宋体" w:cs="宋体" w:hint="eastAsia"/>
          <w:b/>
          <w:bCs/>
          <w:sz w:val="28"/>
          <w:szCs w:val="28"/>
        </w:rPr>
        <w:t>转接FPGA</w:t>
      </w:r>
      <w:bookmarkEnd w:id="28"/>
      <w:bookmarkEnd w:id="29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转接FPGA的结构如图9：</w: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227" w:dyaOrig="3663">
          <v:shape id="_x0000_i1033" type="#_x0000_t75" style="width:311.4pt;height:183.3pt" o:ole="">
            <v:imagedata r:id="rId25" o:title=""/>
          </v:shape>
          <o:OLEObject Type="Embed" ProgID="Visio.Drawing.11" ShapeID="_x0000_i1033" DrawAspect="Content" ObjectID="_1684750031" r:id="rId26"/>
        </w:object>
      </w:r>
    </w:p>
    <w:p w:rsidR="0088240A" w:rsidRPr="00501D83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9 转接FPGA</w:t>
      </w:r>
    </w:p>
    <w:p w:rsidR="0088240A" w:rsidRPr="00501D83" w:rsidRDefault="0088240A" w:rsidP="0088240A">
      <w:pPr>
        <w:ind w:firstLineChars="200" w:firstLine="480"/>
        <w:rPr>
          <w:bCs/>
          <w:sz w:val="32"/>
          <w:szCs w:val="32"/>
        </w:rPr>
      </w:pPr>
      <w:r>
        <w:rPr>
          <w:rFonts w:ascii="宋体" w:hAnsi="宋体" w:cs="宋体" w:hint="eastAsia"/>
          <w:sz w:val="24"/>
        </w:rPr>
        <w:t>转接FPGA用于替换台式直流源表(Sx00)电源板</w:t>
      </w:r>
      <w:r w:rsidR="00AF704E">
        <w:rPr>
          <w:rFonts w:ascii="宋体" w:hAnsi="宋体" w:cs="宋体" w:hint="eastAsia"/>
          <w:sz w:val="24"/>
        </w:rPr>
        <w:t>业务</w:t>
      </w:r>
      <w:r>
        <w:rPr>
          <w:rFonts w:ascii="宋体" w:hAnsi="宋体" w:cs="宋体" w:hint="eastAsia"/>
          <w:sz w:val="24"/>
        </w:rPr>
        <w:t>。除此以外，它还实现控制板与背板LVDS网络的交互。其中GPIB</w:t>
      </w:r>
      <w:proofErr w:type="gramStart"/>
      <w:r>
        <w:rPr>
          <w:rFonts w:ascii="宋体" w:hAnsi="宋体" w:cs="宋体" w:hint="eastAsia"/>
          <w:sz w:val="24"/>
        </w:rPr>
        <w:t>透传可以</w:t>
      </w:r>
      <w:proofErr w:type="gramEnd"/>
      <w:r>
        <w:rPr>
          <w:rFonts w:ascii="宋体" w:hAnsi="宋体" w:cs="宋体" w:hint="eastAsia"/>
          <w:sz w:val="24"/>
        </w:rPr>
        <w:t>使用UART/SPI/SDIO或1G_ETH与I.MX6DL交互，GPIB接口的实现使用FPGA逻辑资源实现，替换Sx00的TNT4882方案。</w:t>
      </w:r>
    </w:p>
    <w:p w:rsidR="0088240A" w:rsidRDefault="0088240A" w:rsidP="0088240A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:rsidR="0088240A" w:rsidRPr="00A13E79" w:rsidRDefault="0088240A" w:rsidP="00A13E7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0" w:name="_Toc67574365"/>
      <w:bookmarkStart w:id="31" w:name="_Toc74137085"/>
      <w:r w:rsidRPr="00A13E79">
        <w:rPr>
          <w:rFonts w:hint="eastAsia"/>
          <w:b/>
          <w:bCs/>
          <w:sz w:val="30"/>
          <w:szCs w:val="30"/>
        </w:rPr>
        <w:lastRenderedPageBreak/>
        <w:t>功能子板</w:t>
      </w:r>
      <w:bookmarkEnd w:id="30"/>
      <w:bookmarkEnd w:id="31"/>
    </w:p>
    <w:p w:rsidR="0088240A" w:rsidRDefault="0088240A" w:rsidP="0088240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功能子板的结构框图如图10：</w: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038" w:dyaOrig="7286">
          <v:shape id="_x0000_i1034" type="#_x0000_t75" style="width:301.7pt;height:364.85pt" o:ole="">
            <v:imagedata r:id="rId27" o:title=""/>
          </v:shape>
          <o:OLEObject Type="Embed" ProgID="Visio.Drawing.11" ShapeID="_x0000_i1034" DrawAspect="Content" ObjectID="_1684750032" r:id="rId28"/>
        </w:object>
      </w:r>
    </w:p>
    <w:p w:rsidR="0088240A" w:rsidRDefault="0088240A" w:rsidP="0088240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0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模拟功能子板框图</w:t>
      </w:r>
    </w:p>
    <w:p w:rsidR="0088240A" w:rsidRDefault="0088240A" w:rsidP="007526DA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模拟功能子板结构框图如图</w:t>
      </w:r>
      <w:r w:rsidR="00CD614D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，图中标红部分需要处理高速数据，由V</w:t>
      </w:r>
      <w:r>
        <w:rPr>
          <w:rFonts w:ascii="宋体" w:hAnsi="宋体" w:cs="宋体"/>
          <w:sz w:val="24"/>
        </w:rPr>
        <w:t>erilog</w:t>
      </w:r>
      <w:r>
        <w:rPr>
          <w:rFonts w:ascii="宋体" w:hAnsi="宋体" w:cs="宋体" w:hint="eastAsia"/>
          <w:sz w:val="24"/>
        </w:rPr>
        <w:t>(性能)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C(灵活性)配合实现。图中黑色部分</w:t>
      </w:r>
      <w:r w:rsidR="00CD614D">
        <w:rPr>
          <w:rFonts w:ascii="宋体" w:hAnsi="宋体" w:cs="宋体" w:hint="eastAsia"/>
          <w:sz w:val="24"/>
        </w:rPr>
        <w:t>是</w:t>
      </w:r>
      <w:r>
        <w:rPr>
          <w:rFonts w:ascii="宋体" w:hAnsi="宋体" w:cs="宋体" w:hint="eastAsia"/>
          <w:sz w:val="24"/>
        </w:rPr>
        <w:t>低速(配置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数据，不同的功能子</w:t>
      </w:r>
      <w:proofErr w:type="gramStart"/>
      <w:r>
        <w:rPr>
          <w:rFonts w:ascii="宋体" w:hAnsi="宋体" w:cs="宋体" w:hint="eastAsia"/>
          <w:sz w:val="24"/>
        </w:rPr>
        <w:t>板业务</w:t>
      </w:r>
      <w:proofErr w:type="gramEnd"/>
      <w:r>
        <w:rPr>
          <w:rFonts w:ascii="宋体" w:hAnsi="宋体" w:cs="宋体" w:hint="eastAsia"/>
          <w:sz w:val="24"/>
        </w:rPr>
        <w:t>相近，由M</w:t>
      </w:r>
      <w:r>
        <w:rPr>
          <w:rFonts w:ascii="宋体" w:hAnsi="宋体" w:cs="宋体"/>
          <w:sz w:val="24"/>
        </w:rPr>
        <w:t>1</w:t>
      </w:r>
      <w:proofErr w:type="gramStart"/>
      <w:r>
        <w:rPr>
          <w:rFonts w:ascii="宋体" w:hAnsi="宋体" w:cs="宋体" w:hint="eastAsia"/>
          <w:sz w:val="24"/>
        </w:rPr>
        <w:t>软核处理</w:t>
      </w:r>
      <w:proofErr w:type="gramEnd"/>
      <w:r>
        <w:rPr>
          <w:rFonts w:ascii="宋体" w:hAnsi="宋体" w:cs="宋体" w:hint="eastAsia"/>
          <w:sz w:val="24"/>
        </w:rPr>
        <w:t>。</w:t>
      </w:r>
    </w:p>
    <w:p w:rsidR="00F26857" w:rsidRDefault="00F26857" w:rsidP="007526D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功能子</w:t>
      </w:r>
      <w:proofErr w:type="gramStart"/>
      <w:r>
        <w:rPr>
          <w:rFonts w:ascii="宋体" w:hAnsi="宋体" w:cs="宋体" w:hint="eastAsia"/>
          <w:sz w:val="24"/>
        </w:rPr>
        <w:t>板实现源</w:t>
      </w:r>
      <w:proofErr w:type="gramEnd"/>
      <w:r>
        <w:rPr>
          <w:rFonts w:ascii="宋体" w:hAnsi="宋体" w:cs="宋体" w:hint="eastAsia"/>
          <w:sz w:val="24"/>
        </w:rPr>
        <w:t>表功能，下一章电路模型，详述这部分需求。</w:t>
      </w:r>
    </w:p>
    <w:p w:rsidR="007526DA" w:rsidRDefault="007526DA">
      <w:pPr>
        <w:widowControl/>
        <w:jc w:val="left"/>
        <w:rPr>
          <w:b/>
          <w:bCs/>
          <w:sz w:val="30"/>
          <w:szCs w:val="30"/>
        </w:rPr>
      </w:pPr>
      <w:bookmarkStart w:id="32" w:name="_Toc71296788"/>
      <w:r>
        <w:rPr>
          <w:b/>
          <w:bCs/>
          <w:sz w:val="30"/>
          <w:szCs w:val="30"/>
        </w:rPr>
        <w:br w:type="page"/>
      </w:r>
    </w:p>
    <w:p w:rsidR="00197D76" w:rsidRPr="005732D8" w:rsidRDefault="00197D76" w:rsidP="00197D7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3" w:name="_Toc74137086"/>
      <w:r>
        <w:rPr>
          <w:rFonts w:hint="eastAsia"/>
          <w:b/>
          <w:bCs/>
          <w:sz w:val="30"/>
          <w:szCs w:val="30"/>
        </w:rPr>
        <w:lastRenderedPageBreak/>
        <w:t>电路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32"/>
      <w:bookmarkEnd w:id="33"/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模拟</w:t>
      </w:r>
      <w:r w:rsidR="008B2804">
        <w:rPr>
          <w:rFonts w:ascii="宋体" w:hAnsi="宋体" w:cs="宋体" w:hint="eastAsia"/>
          <w:sz w:val="24"/>
        </w:rPr>
        <w:t>板(功能子板)</w:t>
      </w:r>
      <w:r>
        <w:rPr>
          <w:rFonts w:ascii="宋体" w:hAnsi="宋体" w:cs="宋体" w:hint="eastAsia"/>
          <w:sz w:val="24"/>
        </w:rPr>
        <w:t>电路的简化,</w:t>
      </w:r>
      <w:r w:rsidR="008B2804">
        <w:rPr>
          <w:rFonts w:ascii="宋体" w:hAnsi="宋体" w:cs="宋体" w:hint="eastAsia"/>
          <w:sz w:val="24"/>
        </w:rPr>
        <w:t>用于</w:t>
      </w:r>
      <w:r>
        <w:rPr>
          <w:rFonts w:ascii="宋体" w:hAnsi="宋体" w:cs="宋体" w:hint="eastAsia"/>
          <w:sz w:val="24"/>
        </w:rPr>
        <w:t>描述</w:t>
      </w:r>
      <w:r w:rsidR="005F21C4">
        <w:rPr>
          <w:rFonts w:ascii="宋体" w:hAnsi="宋体" w:cs="宋体" w:hint="eastAsia"/>
          <w:sz w:val="24"/>
        </w:rPr>
        <w:t>设备的软硬件</w:t>
      </w:r>
      <w:r>
        <w:rPr>
          <w:rFonts w:ascii="宋体" w:hAnsi="宋体" w:cs="宋体" w:hint="eastAsia"/>
          <w:sz w:val="24"/>
        </w:rPr>
        <w:t>接口。</w:t>
      </w:r>
    </w:p>
    <w:p w:rsidR="00FD6825" w:rsidRPr="00A60683" w:rsidRDefault="00FD6825" w:rsidP="00FD6825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71296789"/>
      <w:bookmarkStart w:id="35" w:name="_Toc74137087"/>
      <w:r>
        <w:rPr>
          <w:rFonts w:ascii="宋体" w:hAnsi="宋体" w:cs="宋体" w:hint="eastAsia"/>
          <w:b/>
          <w:bCs/>
          <w:sz w:val="28"/>
          <w:szCs w:val="28"/>
        </w:rPr>
        <w:t>直流</w:t>
      </w:r>
      <w:bookmarkEnd w:id="34"/>
      <w:bookmarkEnd w:id="35"/>
    </w:p>
    <w:p w:rsidR="00FD6825" w:rsidRDefault="00FD6825" w:rsidP="00FD68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直流源表的控制模型如图11：</w:t>
      </w:r>
    </w:p>
    <w:p w:rsidR="00FD6825" w:rsidRDefault="00FD6825" w:rsidP="00FD682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767" w:dyaOrig="2976">
          <v:shape id="_x0000_i1035" type="#_x0000_t75" style="width:288.45pt;height:148.4pt" o:ole="">
            <v:imagedata r:id="rId29" o:title=""/>
          </v:shape>
          <o:OLEObject Type="Embed" ProgID="Visio.Drawing.11" ShapeID="_x0000_i1035" DrawAspect="Content" ObjectID="_1684750033" r:id="rId30"/>
        </w:object>
      </w:r>
    </w:p>
    <w:p w:rsidR="00FD6825" w:rsidRDefault="00FD6825" w:rsidP="00FD682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1 直流模型</w:t>
      </w:r>
    </w:p>
    <w:p w:rsidR="00FD6825" w:rsidRDefault="00FD6825" w:rsidP="00FD68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1是直流源表的控制模型。固件通过控制V/I路的DA实现源(输出)功能,通过控制V/I路的AD实现表(测量)功能。</w:t>
      </w:r>
    </w:p>
    <w:p w:rsidR="00FD6825" w:rsidRDefault="00FD6825" w:rsidP="00FD68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直流源表DA和AD速度不高，所以DA/AD芯片的接口使用SPI足够。</w:t>
      </w:r>
    </w:p>
    <w:p w:rsidR="00FD6825" w:rsidRPr="00A60683" w:rsidRDefault="00FD6825" w:rsidP="00FD6825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71296790"/>
      <w:bookmarkStart w:id="37" w:name="_Toc74137088"/>
      <w:r>
        <w:rPr>
          <w:rFonts w:ascii="宋体" w:hAnsi="宋体" w:cs="宋体" w:hint="eastAsia"/>
          <w:b/>
          <w:bCs/>
          <w:sz w:val="28"/>
          <w:szCs w:val="28"/>
        </w:rPr>
        <w:t>脉冲</w:t>
      </w:r>
      <w:bookmarkEnd w:id="36"/>
      <w:bookmarkEnd w:id="37"/>
    </w:p>
    <w:p w:rsidR="00FD6825" w:rsidRDefault="00FD6825" w:rsidP="00FD68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Pr="00B102A6">
        <w:rPr>
          <w:rFonts w:ascii="宋体" w:hAnsi="宋体" w:cs="宋体" w:hint="eastAsia"/>
          <w:sz w:val="24"/>
        </w:rPr>
        <w:t>源表的控制模型如图</w:t>
      </w:r>
      <w:r>
        <w:rPr>
          <w:rFonts w:ascii="宋体" w:hAnsi="宋体" w:cs="宋体" w:hint="eastAsia"/>
          <w:sz w:val="24"/>
        </w:rPr>
        <w:t>12</w:t>
      </w:r>
      <w:r w:rsidRPr="00B102A6">
        <w:rPr>
          <w:rFonts w:ascii="宋体" w:hAnsi="宋体" w:cs="宋体" w:hint="eastAsia"/>
          <w:sz w:val="24"/>
        </w:rPr>
        <w:t>：</w:t>
      </w:r>
    </w:p>
    <w:p w:rsidR="00FD6825" w:rsidRDefault="00FD6825" w:rsidP="00FD682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846" w:dyaOrig="3416">
          <v:shape id="_x0000_i1036" type="#_x0000_t75" style="width:392.7pt;height:170.5pt" o:ole="">
            <v:imagedata r:id="rId31" o:title=""/>
          </v:shape>
          <o:OLEObject Type="Embed" ProgID="Visio.Drawing.11" ShapeID="_x0000_i1036" DrawAspect="Content" ObjectID="_1684750034" r:id="rId32"/>
        </w:object>
      </w:r>
    </w:p>
    <w:p w:rsidR="00FD6825" w:rsidRPr="00B102A6" w:rsidRDefault="00FD6825" w:rsidP="00FD682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2 脉冲模型</w:t>
      </w:r>
    </w:p>
    <w:p w:rsidR="00FD6825" w:rsidRDefault="00FD6825" w:rsidP="00FD68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2是脉冲源表的控制模型。脉冲信号包括以下要素：高电平值、低电平(Off态)值、脉宽、周期。其中，高电平由V/I H路DA芯片控制，低电平(Off态)由V/I L路DA芯片控制；脉宽和周期由PWM信号控制。脉冲合成模块将PWM信号与直流信号做“与运算”，实现待测脉冲信号的生成。当PWM信号为直流高电平时，输出的待测信号就变为直流信号，故脉冲源表可以实现直流源表的功能。</w:t>
      </w:r>
    </w:p>
    <w:p w:rsidR="00FD6825" w:rsidRDefault="00FD6825" w:rsidP="00FD68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相较与直流模型，脉冲模型中AD/DA改用高速芯片，所以需使用FPGA的LVDS接口与AD/DA芯片交互。</w:t>
      </w:r>
    </w:p>
    <w:p w:rsidR="00FD6825" w:rsidRDefault="00FD6825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8B2804" w:rsidRPr="005F21C4" w:rsidRDefault="00DD26FD" w:rsidP="005F21C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8" w:name="_Toc74137089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单卡</w:t>
      </w:r>
      <w:r w:rsidR="008B2804">
        <w:rPr>
          <w:rFonts w:ascii="宋体" w:hAnsi="宋体" w:cs="宋体" w:hint="eastAsia"/>
          <w:b/>
          <w:bCs/>
          <w:sz w:val="28"/>
          <w:szCs w:val="28"/>
        </w:rPr>
        <w:t>4通道方案</w:t>
      </w:r>
      <w:bookmarkEnd w:id="38"/>
    </w:p>
    <w:p w:rsidR="00DD26FD" w:rsidRDefault="00DD26FD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卡4通道</w:t>
      </w:r>
      <w:r w:rsidRPr="00DD26FD">
        <w:rPr>
          <w:rFonts w:ascii="宋体" w:hAnsi="宋体" w:cs="宋体" w:hint="eastAsia"/>
          <w:sz w:val="24"/>
        </w:rPr>
        <w:t>模拟板的电路模型如图1</w:t>
      </w:r>
      <w:r>
        <w:rPr>
          <w:rFonts w:ascii="宋体" w:hAnsi="宋体" w:cs="宋体" w:hint="eastAsia"/>
          <w:sz w:val="24"/>
        </w:rPr>
        <w:t>3</w:t>
      </w:r>
      <w:r w:rsidRPr="00DD26FD">
        <w:rPr>
          <w:rFonts w:ascii="宋体" w:hAnsi="宋体" w:cs="宋体" w:hint="eastAsia"/>
          <w:sz w:val="24"/>
        </w:rPr>
        <w:t>：</w:t>
      </w:r>
    </w:p>
    <w:p w:rsidR="00DD26FD" w:rsidRDefault="00B23771" w:rsidP="003B5F9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400" w:dyaOrig="3599">
          <v:shape id="_x0000_i1037" type="#_x0000_t75" style="width:319.8pt;height:179.8pt" o:ole="">
            <v:imagedata r:id="rId33" o:title=""/>
          </v:shape>
          <o:OLEObject Type="Embed" ProgID="Visio.Drawing.11" ShapeID="_x0000_i1037" DrawAspect="Content" ObjectID="_1684750035" r:id="rId34"/>
        </w:object>
      </w:r>
    </w:p>
    <w:p w:rsidR="004F3F01" w:rsidRDefault="004F3F01" w:rsidP="003B5F9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3 单卡4通道模型</w:t>
      </w:r>
    </w:p>
    <w:p w:rsidR="003B5F9D" w:rsidRDefault="00923580" w:rsidP="00197D76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图13 是单卡4通道的电路模型。电路模型中的核心器件是AD5522,它</w:t>
      </w:r>
      <w:r w:rsidR="00B23771">
        <w:rPr>
          <w:rFonts w:ascii="宋体" w:hAnsi="宋体" w:cs="宋体" w:hint="eastAsia"/>
          <w:sz w:val="24"/>
        </w:rPr>
        <w:t>实现了V/I源输出、脉冲合成、量程切换、AD处理等功能，外接AD即可实现源表功能。</w:t>
      </w:r>
    </w:p>
    <w:p w:rsidR="00197D76" w:rsidRPr="00FA78CF" w:rsidRDefault="00197D76" w:rsidP="00197D7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9" w:name="_Toc71296791"/>
      <w:bookmarkStart w:id="40" w:name="_Toc74137090"/>
      <w:r w:rsidRPr="00FA78CF">
        <w:rPr>
          <w:rFonts w:ascii="宋体" w:hAnsi="宋体" w:cs="宋体" w:hint="eastAsia"/>
          <w:b/>
          <w:bCs/>
          <w:sz w:val="28"/>
          <w:szCs w:val="28"/>
        </w:rPr>
        <w:t>量程</w:t>
      </w:r>
      <w:bookmarkEnd w:id="39"/>
      <w:r w:rsidR="005F21C4">
        <w:rPr>
          <w:rFonts w:ascii="宋体" w:hAnsi="宋体" w:cs="宋体" w:hint="eastAsia"/>
          <w:b/>
          <w:bCs/>
          <w:sz w:val="28"/>
          <w:szCs w:val="28"/>
        </w:rPr>
        <w:t>与校准</w:t>
      </w:r>
      <w:bookmarkEnd w:id="40"/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，</w:t>
      </w:r>
      <w:proofErr w:type="gramStart"/>
      <w:r>
        <w:rPr>
          <w:rFonts w:ascii="宋体" w:hAnsi="宋体" w:cs="宋体" w:hint="eastAsia"/>
          <w:sz w:val="24"/>
        </w:rPr>
        <w:t>所以源</w:t>
      </w:r>
      <w:proofErr w:type="gramEnd"/>
      <w:r>
        <w:rPr>
          <w:rFonts w:ascii="宋体" w:hAnsi="宋体" w:cs="宋体" w:hint="eastAsia"/>
          <w:sz w:val="24"/>
        </w:rPr>
        <w:t>表的相对精度</w:t>
      </w:r>
      <w:r>
        <w:rPr>
          <w:rStyle w:val="aa"/>
          <w:rFonts w:ascii="宋体" w:hAnsi="宋体" w:cs="宋体"/>
          <w:sz w:val="24"/>
        </w:rPr>
        <w:footnoteReference w:id="3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了解决测量范围与绝对精度的矛盾，源表设计多个量程，小量程提供高精度，大量程提供大测量范围。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的功能模型如图</w:t>
      </w:r>
      <w:r w:rsidR="00503779">
        <w:rPr>
          <w:rFonts w:ascii="宋体" w:hAnsi="宋体" w:cs="宋体" w:hint="eastAsia"/>
          <w:sz w:val="24"/>
        </w:rPr>
        <w:t>14</w:t>
      </w:r>
      <w:r>
        <w:rPr>
          <w:rFonts w:ascii="宋体" w:hAnsi="宋体" w:cs="宋体" w:hint="eastAsia"/>
          <w:sz w:val="24"/>
        </w:rPr>
        <w:t>：</w: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085" w:dyaOrig="3604">
          <v:shape id="_x0000_i1038" type="#_x0000_t75" style="width:354.7pt;height:180.2pt" o:ole="">
            <v:imagedata r:id="rId35" o:title=""/>
          </v:shape>
          <o:OLEObject Type="Embed" ProgID="Visio.Drawing.11" ShapeID="_x0000_i1038" DrawAspect="Content" ObjectID="_1684750036" r:id="rId36"/>
        </w:objec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03779">
        <w:rPr>
          <w:rFonts w:ascii="宋体" w:hAnsi="宋体" w:cs="宋体" w:hint="eastAsia"/>
          <w:sz w:val="24"/>
        </w:rPr>
        <w:t>14</w:t>
      </w:r>
      <w:r>
        <w:rPr>
          <w:rFonts w:ascii="宋体" w:hAnsi="宋体" w:cs="宋体" w:hint="eastAsia"/>
          <w:sz w:val="24"/>
        </w:rPr>
        <w:t xml:space="preserve"> 量程模型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D23445">
        <w:rPr>
          <w:rFonts w:ascii="宋体" w:hAnsi="宋体" w:cs="宋体" w:hint="eastAsia"/>
          <w:sz w:val="24"/>
        </w:rPr>
        <w:t>14</w:t>
      </w:r>
      <w:r>
        <w:rPr>
          <w:rFonts w:ascii="宋体" w:hAnsi="宋体" w:cs="宋体" w:hint="eastAsia"/>
          <w:sz w:val="24"/>
        </w:rPr>
        <w:t>，MCU使用控制线控制量程电路，DA输出的小信号通过量程电路后变换为功率信号，给待测设备供电。量程的</w:t>
      </w:r>
      <w:r w:rsidR="00F30A62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要点有两个：</w:t>
      </w:r>
    </w:p>
    <w:p w:rsidR="0004105B" w:rsidRDefault="0004105B" w:rsidP="0004105B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过/欠冲</w:t>
      </w:r>
    </w:p>
    <w:p w:rsidR="0004105B" w:rsidRPr="0004105B" w:rsidRDefault="0004105B" w:rsidP="0004105B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如图</w:t>
      </w:r>
      <w:r w:rsidR="0088207D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因为量程控制电路中有继电器的存在，所以量程切换时输出的信号会有过/欠冲，这类过/</w:t>
      </w:r>
      <w:proofErr w:type="gramStart"/>
      <w:r>
        <w:rPr>
          <w:rFonts w:ascii="宋体" w:hAnsi="宋体" w:cs="宋体" w:hint="eastAsia"/>
          <w:sz w:val="24"/>
        </w:rPr>
        <w:t>欠冲会</w:t>
      </w:r>
      <w:proofErr w:type="gramEnd"/>
      <w:r>
        <w:rPr>
          <w:rFonts w:ascii="宋体" w:hAnsi="宋体" w:cs="宋体" w:hint="eastAsia"/>
          <w:sz w:val="24"/>
        </w:rPr>
        <w:t>损毁敏感器件，为消除这些</w:t>
      </w:r>
      <w:proofErr w:type="gramStart"/>
      <w:r>
        <w:rPr>
          <w:rFonts w:ascii="宋体" w:hAnsi="宋体" w:cs="宋体" w:hint="eastAsia"/>
          <w:sz w:val="24"/>
        </w:rPr>
        <w:t>过欠冲</w:t>
      </w:r>
      <w:proofErr w:type="gramEnd"/>
      <w:r>
        <w:rPr>
          <w:rFonts w:ascii="宋体" w:hAnsi="宋体" w:cs="宋体" w:hint="eastAsia"/>
          <w:sz w:val="24"/>
        </w:rPr>
        <w:t>，量程切换的固件需要控制DA和继电器的控制时序，尽量抵消过/</w:t>
      </w:r>
      <w:proofErr w:type="gramStart"/>
      <w:r>
        <w:rPr>
          <w:rFonts w:ascii="宋体" w:hAnsi="宋体" w:cs="宋体" w:hint="eastAsia"/>
          <w:sz w:val="24"/>
        </w:rPr>
        <w:t>欠冲幅度</w:t>
      </w:r>
      <w:proofErr w:type="gramEnd"/>
      <w:r>
        <w:rPr>
          <w:rFonts w:ascii="宋体" w:hAnsi="宋体" w:cs="宋体" w:hint="eastAsia"/>
          <w:sz w:val="24"/>
        </w:rPr>
        <w:t>。</w:t>
      </w:r>
    </w:p>
    <w:p w:rsidR="00197D76" w:rsidRDefault="00197D76" w:rsidP="00197D76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953A69" w:rsidRPr="008B2804" w:rsidRDefault="00197D76" w:rsidP="008B2804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/AD</w:t>
      </w:r>
      <w:r w:rsidR="00F30A62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处理的模拟信号为</w:t>
      </w:r>
      <w:r w:rsidR="00F30A62">
        <w:rPr>
          <w:rFonts w:ascii="宋体" w:hAnsi="宋体" w:cs="宋体" w:hint="eastAsia"/>
          <w:sz w:val="24"/>
        </w:rPr>
        <w:t>0至</w:t>
      </w:r>
      <w:r>
        <w:rPr>
          <w:rFonts w:ascii="宋体" w:hAnsi="宋体" w:cs="宋体" w:hint="eastAsia"/>
          <w:sz w:val="24"/>
        </w:rPr>
        <w:t>2.5V。不同量程的源、表数值有不同的转换关系。</w:t>
      </w:r>
    </w:p>
    <w:p w:rsidR="005460E7" w:rsidRDefault="005460E7" w:rsidP="005460E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1" w:name="_Toc74137091"/>
      <w:r>
        <w:rPr>
          <w:rFonts w:ascii="宋体" w:hAnsi="宋体" w:cs="宋体" w:hint="eastAsia"/>
          <w:b/>
          <w:bCs/>
          <w:sz w:val="28"/>
          <w:szCs w:val="28"/>
        </w:rPr>
        <w:t>子板总线</w:t>
      </w:r>
      <w:bookmarkEnd w:id="41"/>
    </w:p>
    <w:p w:rsidR="0031232C" w:rsidRDefault="008B2804" w:rsidP="008B2804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Cx00的子板总线使用背板实现，具体细节参考前文。</w:t>
      </w:r>
    </w:p>
    <w:p w:rsidR="008B2804" w:rsidRDefault="008B2804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6D76A2" w:rsidRPr="00A24736" w:rsidRDefault="00EE5EC4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42" w:name="_Toc74137092"/>
      <w:r>
        <w:rPr>
          <w:rFonts w:hint="eastAsia"/>
          <w:b/>
          <w:bCs/>
          <w:sz w:val="30"/>
          <w:szCs w:val="30"/>
        </w:rPr>
        <w:lastRenderedPageBreak/>
        <w:t>时序模型</w:t>
      </w:r>
      <w:bookmarkEnd w:id="42"/>
    </w:p>
    <w:p w:rsidR="007934CD" w:rsidRDefault="00AD4D7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</w:t>
      </w:r>
      <w:r w:rsidR="007934CD">
        <w:rPr>
          <w:rFonts w:ascii="宋体" w:hAnsi="宋体" w:cs="宋体" w:hint="eastAsia"/>
          <w:sz w:val="24"/>
        </w:rPr>
        <w:t>包括以下3个步骤,</w:t>
      </w:r>
      <w:r w:rsidR="007934CD" w:rsidRPr="007A4F02">
        <w:rPr>
          <w:rFonts w:ascii="宋体" w:hAnsi="宋体" w:cs="宋体" w:hint="eastAsia"/>
          <w:sz w:val="24"/>
        </w:rPr>
        <w:t>简称SDM</w:t>
      </w:r>
      <w:r w:rsidR="007934CD">
        <w:rPr>
          <w:rStyle w:val="aa"/>
          <w:rFonts w:ascii="宋体" w:hAnsi="宋体" w:cs="宋体"/>
          <w:sz w:val="24"/>
        </w:rPr>
        <w:footnoteReference w:id="4"/>
      </w:r>
      <w:r w:rsidR="007934CD" w:rsidRPr="007A4F02">
        <w:rPr>
          <w:rFonts w:ascii="宋体" w:hAnsi="宋体" w:cs="宋体" w:hint="eastAsia"/>
          <w:sz w:val="24"/>
        </w:rPr>
        <w:t>：S(Source源)、D(Delay延迟)、M(Measure测量)</w:t>
      </w:r>
      <w:r w:rsidR="007934CD">
        <w:rPr>
          <w:rFonts w:ascii="宋体" w:hAnsi="宋体" w:cs="宋体" w:hint="eastAsia"/>
          <w:sz w:val="24"/>
        </w:rPr>
        <w:t>：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7934CD" w:rsidRDefault="0020547C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脉冲供电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表(测量电压/电流)的精度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</w:t>
      </w:r>
      <w:r w:rsidR="0020547C">
        <w:rPr>
          <w:rFonts w:ascii="宋体" w:hAnsi="宋体" w:cs="宋体" w:hint="eastAsia"/>
          <w:sz w:val="24"/>
        </w:rPr>
        <w:t>电流值</w:t>
      </w:r>
    </w:p>
    <w:p w:rsidR="007934CD" w:rsidRPr="007934CD" w:rsidRDefault="007934CD" w:rsidP="007934C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3" w:name="_Toc74137093"/>
      <w:r w:rsidRPr="007934CD">
        <w:rPr>
          <w:rFonts w:ascii="宋体" w:hAnsi="宋体" w:cs="宋体" w:hint="eastAsia"/>
          <w:b/>
          <w:bCs/>
          <w:sz w:val="28"/>
          <w:szCs w:val="28"/>
        </w:rPr>
        <w:t>概念描述</w:t>
      </w:r>
      <w:bookmarkEnd w:id="43"/>
    </w:p>
    <w:p w:rsidR="00EE5EC4" w:rsidRDefault="0051092B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E5EC4">
        <w:rPr>
          <w:rFonts w:ascii="宋体" w:hAnsi="宋体" w:cs="宋体" w:hint="eastAsia"/>
          <w:sz w:val="24"/>
        </w:rPr>
        <w:t>x00时序模型如图</w:t>
      </w:r>
      <w:r w:rsidR="00523D27">
        <w:rPr>
          <w:rFonts w:ascii="宋体" w:hAnsi="宋体" w:cs="宋体" w:hint="eastAsia"/>
          <w:sz w:val="24"/>
        </w:rPr>
        <w:t>15</w:t>
      </w:r>
      <w:r w:rsidR="00EE5EC4">
        <w:rPr>
          <w:rFonts w:ascii="宋体" w:hAnsi="宋体" w:cs="宋体" w:hint="eastAsia"/>
          <w:sz w:val="24"/>
        </w:rPr>
        <w:t>：</w:t>
      </w:r>
    </w:p>
    <w:p w:rsidR="00EE5EC4" w:rsidRDefault="00B952DC" w:rsidP="00B952DC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4556">
          <v:shape id="_x0000_i1039" type="#_x0000_t75" style="width:376.35pt;height:227.5pt" o:ole="">
            <v:imagedata r:id="rId37" o:title=""/>
          </v:shape>
          <o:OLEObject Type="Embed" ProgID="Visio.Drawing.11" ShapeID="_x0000_i1039" DrawAspect="Content" ObjectID="_1684750037" r:id="rId38"/>
        </w:object>
      </w:r>
    </w:p>
    <w:p w:rsidR="007934CD" w:rsidRDefault="007934CD" w:rsidP="007934C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23D27"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 xml:space="preserve"> 时序模型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先给出图</w:t>
      </w:r>
      <w:r w:rsidR="00733499">
        <w:rPr>
          <w:rFonts w:ascii="宋体" w:hAnsi="宋体" w:cs="宋体" w:hint="eastAsia"/>
          <w:sz w:val="24"/>
        </w:rPr>
        <w:t>15</w:t>
      </w:r>
      <w:r w:rsidR="005F5831">
        <w:rPr>
          <w:rFonts w:ascii="宋体" w:hAnsi="宋体" w:cs="宋体" w:hint="eastAsia"/>
          <w:sz w:val="24"/>
        </w:rPr>
        <w:t>中</w:t>
      </w:r>
      <w:r>
        <w:rPr>
          <w:rFonts w:ascii="宋体" w:hAnsi="宋体" w:cs="宋体" w:hint="eastAsia"/>
          <w:sz w:val="24"/>
        </w:rPr>
        <w:t>各参数含义：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3. </w:t>
      </w:r>
      <w:proofErr w:type="gramStart"/>
      <w:r>
        <w:rPr>
          <w:rFonts w:ascii="宋体" w:hAnsi="宋体" w:cs="宋体" w:hint="eastAsia"/>
          <w:sz w:val="24"/>
        </w:rPr>
        <w:t>裕量时间</w:t>
      </w:r>
      <w:proofErr w:type="gramEnd"/>
      <w:r>
        <w:rPr>
          <w:rFonts w:ascii="宋体" w:hAnsi="宋体" w:cs="宋体" w:hint="eastAsia"/>
          <w:sz w:val="24"/>
        </w:rPr>
        <w:t>：测试电路电气参数稳定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测量采样时刻间的间隔；</w:t>
      </w:r>
    </w:p>
    <w:p w:rsidR="00AD4D75" w:rsidRPr="0005362A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4. </w:t>
      </w:r>
      <w:r w:rsidR="00A04F2B">
        <w:rPr>
          <w:rFonts w:ascii="宋体" w:hAnsi="宋体" w:cs="宋体" w:hint="eastAsia"/>
          <w:sz w:val="24"/>
        </w:rPr>
        <w:t>测等待：触发时刻</w:t>
      </w:r>
      <w:proofErr w:type="gramStart"/>
      <w:r w:rsidR="00A04F2B">
        <w:rPr>
          <w:rFonts w:ascii="宋体" w:hAnsi="宋体" w:cs="宋体" w:hint="eastAsia"/>
          <w:sz w:val="24"/>
        </w:rPr>
        <w:t>至开始</w:t>
      </w:r>
      <w:proofErr w:type="gramEnd"/>
      <w:r w:rsidR="00A04F2B">
        <w:rPr>
          <w:rFonts w:ascii="宋体" w:hAnsi="宋体" w:cs="宋体" w:hint="eastAsia"/>
          <w:sz w:val="24"/>
        </w:rPr>
        <w:t>测量采样的时刻。为保证测量准确，</w:t>
      </w:r>
      <w:r w:rsidRPr="0005362A">
        <w:rPr>
          <w:rFonts w:ascii="宋体" w:hAnsi="宋体" w:cs="宋体" w:hint="eastAsia"/>
          <w:sz w:val="24"/>
        </w:rPr>
        <w:t>必须大于源延迟与稳定时间之和(保证</w:t>
      </w:r>
      <w:proofErr w:type="gramStart"/>
      <w:r w:rsidRPr="0005362A">
        <w:rPr>
          <w:rFonts w:ascii="宋体" w:hAnsi="宋体" w:cs="宋体" w:hint="eastAsia"/>
          <w:sz w:val="24"/>
        </w:rPr>
        <w:t>裕量时间</w:t>
      </w:r>
      <w:proofErr w:type="gramEnd"/>
      <w:r w:rsidRPr="0005362A">
        <w:rPr>
          <w:rFonts w:ascii="宋体" w:hAnsi="宋体" w:cs="宋体" w:hint="eastAsia"/>
          <w:sz w:val="24"/>
        </w:rPr>
        <w:t>大于0)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</w:t>
      </w:r>
      <w:r w:rsidR="00B952DC">
        <w:rPr>
          <w:rStyle w:val="aa"/>
          <w:rFonts w:ascii="宋体" w:hAnsi="宋体" w:cs="宋体"/>
          <w:sz w:val="24"/>
        </w:rPr>
        <w:footnoteReference w:id="5"/>
      </w:r>
      <w:r>
        <w:rPr>
          <w:rFonts w:ascii="宋体" w:hAnsi="宋体" w:cs="宋体" w:hint="eastAsia"/>
          <w:sz w:val="24"/>
        </w:rPr>
        <w:t>，即NPLC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采样延迟：电路启动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采样时刻间的间隔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7. 脉宽：脉冲设置值</w:t>
      </w:r>
      <w:r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的持续时间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8. 关闭时间：脉冲Off态(一般为0电平)的持续时间。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9. 脉冲周期：脉冲高低电平共计的持续时间。</w:t>
      </w:r>
    </w:p>
    <w:p w:rsidR="00AD4D75" w:rsidRDefault="00B952DC" w:rsidP="00B952D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="00AD4D75">
        <w:rPr>
          <w:rFonts w:ascii="宋体" w:hAnsi="宋体" w:cs="宋体"/>
          <w:sz w:val="24"/>
        </w:rPr>
        <w:t>.</w:t>
      </w:r>
      <w:r w:rsidR="00AD4D75">
        <w:rPr>
          <w:rFonts w:ascii="宋体" w:hAnsi="宋体" w:cs="宋体" w:hint="eastAsia"/>
          <w:sz w:val="24"/>
        </w:rPr>
        <w:t xml:space="preserve"> 周期：相邻触发信号间的间隔，</w:t>
      </w:r>
      <w:r>
        <w:rPr>
          <w:rFonts w:ascii="宋体" w:hAnsi="宋体" w:cs="宋体" w:hint="eastAsia"/>
          <w:sz w:val="24"/>
        </w:rPr>
        <w:t>即</w:t>
      </w:r>
      <w:r w:rsidR="00AD4D75">
        <w:rPr>
          <w:rFonts w:ascii="宋体" w:hAnsi="宋体" w:cs="宋体" w:hint="eastAsia"/>
          <w:sz w:val="24"/>
        </w:rPr>
        <w:t>SDM的周期；</w:t>
      </w:r>
    </w:p>
    <w:p w:rsidR="00B952DC" w:rsidRDefault="00B952DC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 w:rsidR="006377C2"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中</w:t>
      </w:r>
      <w:r w:rsidR="00AD4D75">
        <w:rPr>
          <w:rFonts w:ascii="宋体" w:hAnsi="宋体" w:cs="宋体" w:hint="eastAsia"/>
          <w:sz w:val="24"/>
        </w:rPr>
        <w:t>源延迟和稳定时间</w:t>
      </w:r>
      <w:r>
        <w:rPr>
          <w:rFonts w:ascii="宋体" w:hAnsi="宋体" w:cs="宋体" w:hint="eastAsia"/>
          <w:sz w:val="24"/>
        </w:rPr>
        <w:t>标红</w:t>
      </w:r>
      <w:r w:rsidR="00AD4D75">
        <w:rPr>
          <w:rFonts w:ascii="宋体" w:hAnsi="宋体" w:cs="宋体" w:hint="eastAsia"/>
          <w:sz w:val="24"/>
        </w:rPr>
        <w:t>，固件不能控制。源延迟与触发方式相关，稳定时间由模拟电路和待测电路共同决定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可以设置测等待、</w:t>
      </w:r>
      <w:r w:rsidR="00B952DC">
        <w:rPr>
          <w:rFonts w:ascii="宋体" w:hAnsi="宋体" w:cs="宋体" w:hint="eastAsia"/>
          <w:sz w:val="24"/>
        </w:rPr>
        <w:t>NPLC、脉宽、脉冲周期6个</w:t>
      </w:r>
      <w:r>
        <w:rPr>
          <w:rFonts w:ascii="宋体" w:hAnsi="宋体" w:cs="宋体" w:hint="eastAsia"/>
          <w:sz w:val="24"/>
        </w:rPr>
        <w:t>参数。</w:t>
      </w:r>
      <w:r w:rsidR="00B952DC">
        <w:rPr>
          <w:rFonts w:ascii="宋体" w:hAnsi="宋体" w:cs="宋体" w:hint="eastAsia"/>
          <w:sz w:val="24"/>
        </w:rPr>
        <w:t>测等待用于等待电路进入稳定状态、</w:t>
      </w:r>
      <w:r>
        <w:rPr>
          <w:rFonts w:ascii="宋体" w:hAnsi="宋体" w:cs="宋体" w:hint="eastAsia"/>
          <w:sz w:val="24"/>
        </w:rPr>
        <w:t>即NPLC用于AD芯片采样待测数据、</w:t>
      </w:r>
      <w:r w:rsidR="00B952DC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>控制SDM周期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客户，也可以使用固件提供的默认值。默认</w:t>
      </w:r>
      <w:proofErr w:type="gramStart"/>
      <w:r>
        <w:rPr>
          <w:rFonts w:ascii="宋体" w:hAnsi="宋体" w:cs="宋体" w:hint="eastAsia"/>
          <w:sz w:val="24"/>
        </w:rPr>
        <w:t>值方便</w:t>
      </w:r>
      <w:proofErr w:type="gramEnd"/>
      <w:r>
        <w:rPr>
          <w:rFonts w:ascii="宋体" w:hAnsi="宋体" w:cs="宋体" w:hint="eastAsia"/>
          <w:sz w:val="24"/>
        </w:rPr>
        <w:t>新手用户快速使用</w:t>
      </w:r>
      <w:r w:rsidR="00220C26">
        <w:rPr>
          <w:rFonts w:ascii="宋体" w:hAnsi="宋体" w:cs="宋体" w:hint="eastAsia"/>
          <w:sz w:val="24"/>
        </w:rPr>
        <w:t>，默认值的具体参数值由测出的时序模型参数分析对比后确定。</w:t>
      </w:r>
      <w:r>
        <w:rPr>
          <w:rFonts w:ascii="宋体" w:hAnsi="宋体" w:cs="宋体" w:hint="eastAsia"/>
          <w:sz w:val="24"/>
        </w:rPr>
        <w:t>对高级用户，固件提供SDM配置接口，让客户有</w:t>
      </w:r>
      <w:proofErr w:type="gramStart"/>
      <w:r>
        <w:rPr>
          <w:rFonts w:ascii="宋体" w:hAnsi="宋体" w:cs="宋体" w:hint="eastAsia"/>
          <w:sz w:val="24"/>
        </w:rPr>
        <w:t>平衡源</w:t>
      </w:r>
      <w:proofErr w:type="gramEnd"/>
      <w:r>
        <w:rPr>
          <w:rFonts w:ascii="宋体" w:hAnsi="宋体" w:cs="宋体" w:hint="eastAsia"/>
          <w:sz w:val="24"/>
        </w:rPr>
        <w:t>表的精度和速度的手段。客户设置SDM配置时，信息的传递流程为：上位机(或SCPI指令集)将SDM的参数信息传递给固件、固件将参数信息传递给FPGA</w:t>
      </w:r>
      <w:r>
        <w:rPr>
          <w:rStyle w:val="aa"/>
          <w:rFonts w:ascii="宋体" w:hAnsi="宋体" w:cs="宋体"/>
          <w:sz w:val="24"/>
        </w:rPr>
        <w:footnoteReference w:id="7"/>
      </w:r>
      <w:r>
        <w:rPr>
          <w:rFonts w:ascii="宋体" w:hAnsi="宋体" w:cs="宋体" w:hint="eastAsia"/>
          <w:sz w:val="24"/>
        </w:rPr>
        <w:t>、FPGA将它们设置到模拟电路实现配置，完成SDM配置后，触发信号启动SDM。图</w:t>
      </w:r>
      <w:r w:rsidR="00220C26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绘制了连续两次SDM的时序图。</w:t>
      </w:r>
    </w:p>
    <w:p w:rsidR="004A5C11" w:rsidRPr="004A5C11" w:rsidRDefault="004A5C11" w:rsidP="004A5C1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4" w:name="_Toc74137094"/>
      <w:r w:rsidRPr="004A5C11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44"/>
    </w:p>
    <w:p w:rsidR="004A5C11" w:rsidRDefault="006377C2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x00功能子板</w:t>
      </w:r>
      <w:r w:rsidR="0088207D">
        <w:rPr>
          <w:rFonts w:ascii="宋体" w:hAnsi="宋体" w:cs="宋体" w:hint="eastAsia"/>
          <w:sz w:val="24"/>
        </w:rPr>
        <w:t>时序模型</w:t>
      </w:r>
      <w:r>
        <w:rPr>
          <w:rFonts w:ascii="宋体" w:hAnsi="宋体" w:cs="宋体" w:hint="eastAsia"/>
          <w:sz w:val="24"/>
        </w:rPr>
        <w:t>中，</w:t>
      </w:r>
      <w:r w:rsidR="0088207D">
        <w:rPr>
          <w:rFonts w:ascii="宋体" w:hAnsi="宋体" w:cs="宋体" w:hint="eastAsia"/>
          <w:sz w:val="24"/>
        </w:rPr>
        <w:t>SDM是最小功能单元，</w:t>
      </w:r>
      <w:r>
        <w:rPr>
          <w:rFonts w:ascii="宋体" w:hAnsi="宋体" w:cs="宋体" w:hint="eastAsia"/>
          <w:sz w:val="24"/>
        </w:rPr>
        <w:t>子</w:t>
      </w:r>
      <w:proofErr w:type="gramStart"/>
      <w:r>
        <w:rPr>
          <w:rFonts w:ascii="宋体" w:hAnsi="宋体" w:cs="宋体" w:hint="eastAsia"/>
          <w:sz w:val="24"/>
        </w:rPr>
        <w:t>板</w:t>
      </w:r>
      <w:r w:rsidR="0088207D">
        <w:rPr>
          <w:rFonts w:ascii="宋体" w:hAnsi="宋体" w:cs="宋体" w:hint="eastAsia"/>
          <w:sz w:val="24"/>
        </w:rPr>
        <w:t>所有</w:t>
      </w:r>
      <w:proofErr w:type="gramEnd"/>
      <w:r w:rsidR="0088207D">
        <w:rPr>
          <w:rFonts w:ascii="宋体" w:hAnsi="宋体" w:cs="宋体" w:hint="eastAsia"/>
          <w:sz w:val="24"/>
        </w:rPr>
        <w:t>功能都以时序模型为基础。</w:t>
      </w:r>
    </w:p>
    <w:p w:rsidR="004A5C11" w:rsidRPr="004A5C11" w:rsidRDefault="004A5C11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5" w:name="_Toc74137095"/>
      <w:r w:rsidRPr="004A5C11">
        <w:rPr>
          <w:rFonts w:ascii="宋体" w:hAnsi="宋体" w:cs="宋体" w:hint="eastAsia"/>
          <w:b/>
          <w:bCs/>
          <w:sz w:val="24"/>
        </w:rPr>
        <w:t>SDM模式</w:t>
      </w:r>
      <w:bookmarkEnd w:id="45"/>
    </w:p>
    <w:p w:rsidR="00A65B2F" w:rsidRDefault="00A65B2F" w:rsidP="00A65B2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 w:rsidR="006256C4">
        <w:rPr>
          <w:rFonts w:ascii="宋体" w:hAnsi="宋体" w:cs="宋体" w:hint="eastAsia"/>
          <w:sz w:val="24"/>
        </w:rPr>
        <w:t>是标准的时序模型。</w:t>
      </w:r>
      <w:r>
        <w:rPr>
          <w:rFonts w:ascii="宋体" w:hAnsi="宋体" w:cs="宋体" w:hint="eastAsia"/>
          <w:sz w:val="24"/>
        </w:rPr>
        <w:t>为优化性能</w:t>
      </w:r>
      <w:r w:rsidR="006256C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SDM周期</w:t>
      </w:r>
      <w:r w:rsidR="006256C4">
        <w:rPr>
          <w:rFonts w:ascii="宋体" w:hAnsi="宋体" w:cs="宋体" w:hint="eastAsia"/>
          <w:sz w:val="24"/>
        </w:rPr>
        <w:t>中的S、D、M过程都可以独立使能。SDM有SMD、SD、M三种模式：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M模式：脉冲源表，输出和测量功能并存；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模式：脉冲源，仅有脉冲输出和延迟，延迟用于等待电路稳定；</w:t>
      </w:r>
    </w:p>
    <w:p w:rsidR="00A65B2F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M模式：表，仅有测量功能，由触发输入启动测量。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6" w:name="_Toc74137096"/>
      <w:r w:rsidRPr="004A5C11">
        <w:rPr>
          <w:rFonts w:ascii="宋体" w:hAnsi="宋体" w:cs="宋体" w:hint="eastAsia"/>
          <w:b/>
          <w:bCs/>
          <w:sz w:val="24"/>
        </w:rPr>
        <w:t>SDM参数</w:t>
      </w:r>
      <w:bookmarkEnd w:id="46"/>
    </w:p>
    <w:p w:rsidR="003F5ABD" w:rsidRDefault="003F5AB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参数需要实现默认值和用户接口。结合图4，</w:t>
      </w:r>
      <w:r w:rsidR="006256C4">
        <w:rPr>
          <w:rFonts w:ascii="宋体" w:hAnsi="宋体" w:cs="宋体" w:hint="eastAsia"/>
          <w:sz w:val="24"/>
        </w:rPr>
        <w:t>脉冲源表中每一个SDM周期</w:t>
      </w:r>
      <w:r>
        <w:rPr>
          <w:rFonts w:ascii="宋体" w:hAnsi="宋体" w:cs="宋体" w:hint="eastAsia"/>
          <w:sz w:val="24"/>
        </w:rPr>
        <w:t>有一个脉冲，SDM参数有8个：</w:t>
      </w:r>
    </w:p>
    <w:p w:rsid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V路</w:t>
      </w:r>
      <w:r w:rsidRPr="003F5ABD">
        <w:rPr>
          <w:rFonts w:ascii="宋体" w:hAnsi="宋体" w:cs="宋体" w:hint="eastAsia"/>
          <w:sz w:val="24"/>
        </w:rPr>
        <w:t>设置值：</w:t>
      </w:r>
      <w:r>
        <w:rPr>
          <w:rFonts w:ascii="宋体" w:hAnsi="宋体" w:cs="宋体" w:hint="eastAsia"/>
          <w:sz w:val="24"/>
        </w:rPr>
        <w:t>由DA芯片VH通道控制</w:t>
      </w:r>
    </w:p>
    <w:p w:rsidR="003F5ABD" w:rsidRP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I路设置值：由DA芯片IH通道控制</w:t>
      </w:r>
    </w:p>
    <w:p w:rsid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V路</w:t>
      </w:r>
      <w:r w:rsidRPr="003F5ABD">
        <w:rPr>
          <w:rFonts w:ascii="宋体" w:hAnsi="宋体" w:cs="宋体" w:hint="eastAsia"/>
          <w:sz w:val="24"/>
        </w:rPr>
        <w:t>Off态：</w:t>
      </w:r>
      <w:r>
        <w:rPr>
          <w:rFonts w:ascii="宋体" w:hAnsi="宋体" w:cs="宋体" w:hint="eastAsia"/>
          <w:sz w:val="24"/>
        </w:rPr>
        <w:t>由DA芯片VL通道控制</w:t>
      </w:r>
    </w:p>
    <w:p w:rsidR="003F5ABD" w:rsidRP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I路Off态：由DA</w:t>
      </w:r>
      <w:r w:rsidR="00023456">
        <w:rPr>
          <w:rFonts w:ascii="宋体" w:hAnsi="宋体" w:cs="宋体" w:hint="eastAsia"/>
          <w:sz w:val="24"/>
        </w:rPr>
        <w:t>芯片IL通道控制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测等待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NPLC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宽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6256C4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周期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7" w:name="_Toc74137097"/>
      <w:r w:rsidRPr="004A5C11">
        <w:rPr>
          <w:rFonts w:ascii="宋体" w:hAnsi="宋体" w:cs="宋体" w:hint="eastAsia"/>
          <w:b/>
          <w:bCs/>
          <w:sz w:val="24"/>
        </w:rPr>
        <w:t>NPLC与滤波</w:t>
      </w:r>
      <w:bookmarkEnd w:id="47"/>
    </w:p>
    <w:p w:rsidR="0020547C" w:rsidRDefault="006377C2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x00</w:t>
      </w:r>
      <w:r w:rsidR="00773202">
        <w:rPr>
          <w:rFonts w:ascii="宋体" w:hAnsi="宋体" w:cs="宋体" w:hint="eastAsia"/>
          <w:sz w:val="24"/>
        </w:rPr>
        <w:t>需给用户提供设置NPLC的接口，权衡精度和速度。设备有两种思路实现NPLC功能：</w:t>
      </w:r>
    </w:p>
    <w:p w:rsidR="00D249F4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NPLC设置写入AD芯片，使用AD芯片内置的滤波算法实现滤波；</w:t>
      </w:r>
    </w:p>
    <w:p w:rsidR="00773202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 w:rsidRPr="00D249F4">
        <w:rPr>
          <w:rFonts w:ascii="宋体" w:hAnsi="宋体" w:cs="宋体" w:hint="eastAsia"/>
          <w:sz w:val="24"/>
        </w:rPr>
        <w:t>将AD芯片的采样率设置为最高，由模拟</w:t>
      </w:r>
      <w:proofErr w:type="gramStart"/>
      <w:r w:rsidRPr="00D249F4">
        <w:rPr>
          <w:rFonts w:ascii="宋体" w:hAnsi="宋体" w:cs="宋体" w:hint="eastAsia"/>
          <w:sz w:val="24"/>
        </w:rPr>
        <w:t>板软件</w:t>
      </w:r>
      <w:proofErr w:type="gramEnd"/>
      <w:r w:rsidRPr="00D249F4">
        <w:rPr>
          <w:rFonts w:ascii="宋体" w:hAnsi="宋体" w:cs="宋体" w:hint="eastAsia"/>
          <w:sz w:val="24"/>
        </w:rPr>
        <w:t>或者FPGA实现滤波算法。</w:t>
      </w:r>
    </w:p>
    <w:p w:rsidR="00210F06" w:rsidRPr="00D249F4" w:rsidRDefault="00D249F4" w:rsidP="00210F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两种方法各有优缺点，</w:t>
      </w:r>
      <w:r w:rsidR="00210F06">
        <w:rPr>
          <w:rFonts w:ascii="宋体" w:hAnsi="宋体" w:cs="宋体" w:hint="eastAsia"/>
          <w:sz w:val="24"/>
        </w:rPr>
        <w:t>样机和调试阶段可以采用方法a,快速验证业务。实际出货时建议采用方法b，增加</w:t>
      </w:r>
      <w:r w:rsidR="00EA6FF4">
        <w:rPr>
          <w:rFonts w:ascii="宋体" w:hAnsi="宋体" w:cs="宋体" w:hint="eastAsia"/>
          <w:sz w:val="24"/>
        </w:rPr>
        <w:t>C</w:t>
      </w:r>
      <w:r w:rsidR="00210F06">
        <w:rPr>
          <w:rFonts w:ascii="宋体" w:hAnsi="宋体" w:cs="宋体" w:hint="eastAsia"/>
          <w:sz w:val="24"/>
        </w:rPr>
        <w:t>x00的灵活性。</w:t>
      </w:r>
    </w:p>
    <w:p w:rsidR="00306985" w:rsidRDefault="00306985">
      <w:pPr>
        <w:widowControl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br w:type="page"/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8" w:name="_Toc74137098"/>
      <w:r w:rsidRPr="004A5C11">
        <w:rPr>
          <w:rFonts w:ascii="宋体" w:hAnsi="宋体" w:cs="宋体" w:hint="eastAsia"/>
          <w:b/>
          <w:bCs/>
          <w:sz w:val="24"/>
        </w:rPr>
        <w:lastRenderedPageBreak/>
        <w:t>触发</w:t>
      </w:r>
      <w:bookmarkEnd w:id="48"/>
    </w:p>
    <w:p w:rsidR="0020547C" w:rsidRDefault="0030698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</w:t>
      </w:r>
      <w:r w:rsidR="00EA6FF4">
        <w:rPr>
          <w:rFonts w:ascii="宋体" w:hAnsi="宋体" w:cs="宋体" w:hint="eastAsia"/>
          <w:sz w:val="24"/>
        </w:rPr>
        <w:t>16</w:t>
      </w:r>
      <w:r>
        <w:rPr>
          <w:rFonts w:ascii="宋体" w:hAnsi="宋体" w:cs="宋体" w:hint="eastAsia"/>
          <w:sz w:val="24"/>
        </w:rPr>
        <w:t>，包括触发输入和触发输出两类：</w:t>
      </w:r>
    </w:p>
    <w:p w:rsidR="00306985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40" type="#_x0000_t75" style="width:195.7pt;height:157.7pt" o:ole="">
            <v:imagedata r:id="rId39" o:title=""/>
          </v:shape>
          <o:OLEObject Type="Embed" ProgID="Visio.Drawing.11" ShapeID="_x0000_i1040" DrawAspect="Content" ObjectID="_1684750038" r:id="rId40"/>
        </w:object>
      </w:r>
    </w:p>
    <w:p w:rsidR="00206B1B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EA6FF4">
        <w:rPr>
          <w:rFonts w:ascii="宋体" w:hAnsi="宋体" w:cs="宋体" w:hint="eastAsia"/>
          <w:sz w:val="24"/>
        </w:rPr>
        <w:t>16</w:t>
      </w:r>
      <w:r>
        <w:rPr>
          <w:rFonts w:ascii="宋体" w:hAnsi="宋体" w:cs="宋体" w:hint="eastAsia"/>
          <w:sz w:val="24"/>
        </w:rPr>
        <w:t xml:space="preserve"> 触发</w:t>
      </w:r>
    </w:p>
    <w:p w:rsidR="00382EB3" w:rsidRPr="00A12771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</w:t>
      </w:r>
      <w:r w:rsidR="00EA6FF4">
        <w:rPr>
          <w:rFonts w:ascii="宋体" w:hAnsi="宋体" w:cs="宋体" w:hint="eastAsia"/>
          <w:sz w:val="24"/>
        </w:rPr>
        <w:t>16</w:t>
      </w:r>
      <w:r>
        <w:rPr>
          <w:rFonts w:ascii="宋体" w:hAnsi="宋体" w:cs="宋体" w:hint="eastAsia"/>
          <w:sz w:val="24"/>
        </w:rPr>
        <w:t>分析触发功能：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49" w:name="_Toc71296797"/>
      <w:r w:rsidRPr="00382EB3">
        <w:rPr>
          <w:rFonts w:ascii="宋体" w:hAnsi="宋体" w:cs="宋体" w:hint="eastAsia"/>
          <w:sz w:val="24"/>
        </w:rPr>
        <w:t>触发输入</w:t>
      </w:r>
      <w:bookmarkEnd w:id="49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中的触发是触发输入，用于启动SDM。触发输入按照触发</w:t>
      </w:r>
      <w:proofErr w:type="gramStart"/>
      <w:r>
        <w:rPr>
          <w:rFonts w:ascii="宋体" w:hAnsi="宋体" w:cs="宋体" w:hint="eastAsia"/>
          <w:sz w:val="24"/>
        </w:rPr>
        <w:t>源分为</w:t>
      </w:r>
      <w:proofErr w:type="gramEnd"/>
      <w:r>
        <w:rPr>
          <w:rFonts w:ascii="宋体" w:hAnsi="宋体" w:cs="宋体" w:hint="eastAsia"/>
          <w:sz w:val="24"/>
        </w:rPr>
        <w:t>三种：指令触发、内部触发、硬件触发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触发通过SCPI指令启动SDM，由于指令需经过通信链路(串口、GPIB、网口)传递，所以其源延迟较大且与通信链路相关(不稳定)。但指令触发可编程，灵活性强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内部触发由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内部自己生成。一般</w:t>
      </w:r>
      <w:proofErr w:type="gramStart"/>
      <w:r>
        <w:rPr>
          <w:rFonts w:ascii="宋体" w:hAnsi="宋体" w:cs="宋体" w:hint="eastAsia"/>
          <w:sz w:val="24"/>
        </w:rPr>
        <w:t>当源表</w:t>
      </w:r>
      <w:r w:rsidR="00767D7A">
        <w:rPr>
          <w:rFonts w:ascii="宋体" w:hAnsi="宋体" w:cs="宋体" w:hint="eastAsia"/>
          <w:sz w:val="24"/>
        </w:rPr>
        <w:t>执行</w:t>
      </w:r>
      <w:proofErr w:type="gramEnd"/>
      <w:r w:rsidR="00767D7A">
        <w:rPr>
          <w:rFonts w:ascii="宋体" w:hAnsi="宋体" w:cs="宋体" w:hint="eastAsia"/>
          <w:sz w:val="24"/>
        </w:rPr>
        <w:t>扫描</w:t>
      </w:r>
      <w:r>
        <w:rPr>
          <w:rFonts w:ascii="宋体" w:hAnsi="宋体" w:cs="宋体" w:hint="eastAsia"/>
          <w:sz w:val="24"/>
        </w:rPr>
        <w:t>时使用。完成前一个SDM</w:t>
      </w:r>
      <w:r w:rsidR="00767D7A">
        <w:rPr>
          <w:rFonts w:ascii="宋体" w:hAnsi="宋体" w:cs="宋体" w:hint="eastAsia"/>
          <w:sz w:val="24"/>
        </w:rPr>
        <w:t>后，设备自动生成触发信号，启动下一</w:t>
      </w:r>
      <w:r>
        <w:rPr>
          <w:rFonts w:ascii="宋体" w:hAnsi="宋体" w:cs="宋体" w:hint="eastAsia"/>
          <w:sz w:val="24"/>
        </w:rPr>
        <w:t>SDM。</w:t>
      </w:r>
    </w:p>
    <w:p w:rsidR="00382EB3" w:rsidRPr="00412349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</w:t>
      </w:r>
      <w:r w:rsidR="00767D7A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物理线实现。硬件触发</w:t>
      </w:r>
      <w:r w:rsidR="00767D7A">
        <w:rPr>
          <w:rFonts w:ascii="宋体" w:hAnsi="宋体" w:cs="宋体" w:hint="eastAsia"/>
          <w:sz w:val="24"/>
        </w:rPr>
        <w:t>方式有能力</w:t>
      </w:r>
      <w:r>
        <w:rPr>
          <w:rFonts w:ascii="宋体" w:hAnsi="宋体" w:cs="宋体" w:hint="eastAsia"/>
          <w:sz w:val="24"/>
        </w:rPr>
        <w:t>使源延迟</w:t>
      </w:r>
      <w:r w:rsidR="00767D7A">
        <w:rPr>
          <w:rFonts w:ascii="宋体" w:hAnsi="宋体" w:cs="宋体" w:hint="eastAsia"/>
          <w:sz w:val="24"/>
        </w:rPr>
        <w:t>保证在</w:t>
      </w:r>
      <w:r>
        <w:rPr>
          <w:rFonts w:ascii="宋体" w:hAnsi="宋体" w:cs="宋体" w:hint="eastAsia"/>
          <w:sz w:val="24"/>
        </w:rPr>
        <w:t>纳秒</w:t>
      </w:r>
      <w:r w:rsidR="00767D7A">
        <w:rPr>
          <w:rFonts w:ascii="宋体" w:hAnsi="宋体" w:cs="宋体" w:hint="eastAsia"/>
          <w:sz w:val="24"/>
        </w:rPr>
        <w:t>级别</w:t>
      </w:r>
      <w:r>
        <w:rPr>
          <w:rFonts w:ascii="宋体" w:hAnsi="宋体" w:cs="宋体" w:hint="eastAsia"/>
          <w:sz w:val="24"/>
        </w:rPr>
        <w:t>，通常用于多台设备间的</w:t>
      </w:r>
      <w:r w:rsidR="00767D7A">
        <w:rPr>
          <w:rFonts w:ascii="宋体" w:hAnsi="宋体" w:cs="宋体" w:hint="eastAsia"/>
          <w:sz w:val="24"/>
        </w:rPr>
        <w:t>精确同步。其他厂家仪表的硬件触发信号不固定。为</w:t>
      </w:r>
      <w:r>
        <w:rPr>
          <w:rFonts w:ascii="宋体" w:hAnsi="宋体" w:cs="宋体" w:hint="eastAsia"/>
          <w:sz w:val="24"/>
        </w:rPr>
        <w:t>扩大</w:t>
      </w:r>
      <w:r w:rsidR="00EA6FF4">
        <w:rPr>
          <w:rFonts w:ascii="宋体" w:hAnsi="宋体" w:cs="宋体" w:hint="eastAsia"/>
          <w:sz w:val="24"/>
        </w:rPr>
        <w:t>C</w:t>
      </w:r>
      <w:r w:rsidR="00767D7A">
        <w:rPr>
          <w:rFonts w:ascii="宋体" w:hAnsi="宋体" w:cs="宋体" w:hint="eastAsia"/>
          <w:sz w:val="24"/>
        </w:rPr>
        <w:t>x00</w:t>
      </w:r>
      <w:r>
        <w:rPr>
          <w:rFonts w:ascii="宋体" w:hAnsi="宋体" w:cs="宋体" w:hint="eastAsia"/>
          <w:sz w:val="24"/>
        </w:rPr>
        <w:t>应用场景，能与更多仪表相互触发，需要实现触发方式的设置并提供接口，主要包括</w:t>
      </w:r>
      <w:proofErr w:type="gramStart"/>
      <w:r>
        <w:rPr>
          <w:rFonts w:ascii="宋体" w:hAnsi="宋体" w:cs="宋体" w:hint="eastAsia"/>
          <w:sz w:val="24"/>
        </w:rPr>
        <w:t>上跳沿和</w:t>
      </w:r>
      <w:proofErr w:type="gramEnd"/>
      <w:r>
        <w:rPr>
          <w:rFonts w:ascii="宋体" w:hAnsi="宋体" w:cs="宋体" w:hint="eastAsia"/>
          <w:sz w:val="24"/>
        </w:rPr>
        <w:t>下跳</w:t>
      </w:r>
      <w:proofErr w:type="gramStart"/>
      <w:r>
        <w:rPr>
          <w:rFonts w:ascii="宋体" w:hAnsi="宋体" w:cs="宋体" w:hint="eastAsia"/>
          <w:sz w:val="24"/>
        </w:rPr>
        <w:t>沿两种</w:t>
      </w:r>
      <w:proofErr w:type="gramEnd"/>
      <w:r>
        <w:rPr>
          <w:rFonts w:ascii="宋体" w:hAnsi="宋体" w:cs="宋体" w:hint="eastAsia"/>
          <w:sz w:val="24"/>
        </w:rPr>
        <w:t>方式可设置。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50" w:name="_Toc71296798"/>
      <w:r w:rsidRPr="00382EB3">
        <w:rPr>
          <w:rFonts w:ascii="宋体" w:hAnsi="宋体" w:cs="宋体" w:hint="eastAsia"/>
          <w:sz w:val="24"/>
        </w:rPr>
        <w:t>触发输出</w:t>
      </w:r>
      <w:bookmarkEnd w:id="50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同步。触发输出的关键是输出触发信号时刻的定义，目前</w:t>
      </w:r>
      <w:r w:rsidR="00EA6FF4">
        <w:rPr>
          <w:rFonts w:ascii="宋体" w:hAnsi="宋体" w:cs="宋体" w:hint="eastAsia"/>
          <w:sz w:val="24"/>
        </w:rPr>
        <w:t>C</w:t>
      </w:r>
      <w:r w:rsidR="00767D7A">
        <w:rPr>
          <w:rFonts w:ascii="宋体" w:hAnsi="宋体" w:cs="宋体" w:hint="eastAsia"/>
          <w:sz w:val="24"/>
        </w:rPr>
        <w:t>x00</w:t>
      </w:r>
      <w:r>
        <w:rPr>
          <w:rFonts w:ascii="宋体" w:hAnsi="宋体" w:cs="宋体" w:hint="eastAsia"/>
          <w:sz w:val="24"/>
        </w:rPr>
        <w:t>使用2个触发输出时刻：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</w:t>
      </w:r>
      <w:r w:rsidR="00767D7A">
        <w:rPr>
          <w:rFonts w:ascii="宋体" w:hAnsi="宋体" w:cs="宋体" w:hint="eastAsia"/>
          <w:sz w:val="24"/>
        </w:rPr>
        <w:t>DA</w:t>
      </w:r>
      <w:r>
        <w:rPr>
          <w:rFonts w:ascii="宋体" w:hAnsi="宋体" w:cs="宋体" w:hint="eastAsia"/>
          <w:sz w:val="24"/>
        </w:rPr>
        <w:t>输出后延迟一段时间的时刻；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的测量完成时刻。</w:t>
      </w:r>
    </w:p>
    <w:p w:rsidR="00767D7A" w:rsidRPr="006E1706" w:rsidRDefault="00767D7A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 w:rsidR="00EA6FF4"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以双通道LIV扫描为例</w:t>
      </w:r>
      <w:r>
        <w:rPr>
          <w:rStyle w:val="aa"/>
          <w:rFonts w:ascii="宋体" w:hAnsi="宋体" w:cs="宋体"/>
          <w:sz w:val="24"/>
        </w:rPr>
        <w:footnoteReference w:id="8"/>
      </w:r>
      <w:r w:rsidR="00767D7A">
        <w:rPr>
          <w:rFonts w:ascii="宋体" w:hAnsi="宋体" w:cs="宋体" w:hint="eastAsia"/>
          <w:sz w:val="24"/>
        </w:rPr>
        <w:t>，描述触发输出功能：</w:t>
      </w:r>
    </w:p>
    <w:p w:rsidR="00767D7A" w:rsidRDefault="00767D7A" w:rsidP="00767D7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293" w:dyaOrig="7762">
          <v:shape id="_x0000_i1041" type="#_x0000_t75" style="width:214.25pt;height:388.25pt" o:ole="">
            <v:imagedata r:id="rId41" o:title=""/>
          </v:shape>
          <o:OLEObject Type="Embed" ProgID="Visio.Drawing.11" ShapeID="_x0000_i1041" DrawAspect="Content" ObjectID="_1684750039" r:id="rId42"/>
        </w:object>
      </w:r>
    </w:p>
    <w:p w:rsidR="00767D7A" w:rsidRPr="00767D7A" w:rsidRDefault="00767D7A" w:rsidP="00767D7A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EA6FF4"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触发输出(LIV)例子</w:t>
      </w:r>
    </w:p>
    <w:p w:rsidR="00767D7A" w:rsidRDefault="00767D7A" w:rsidP="00767D7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EA6FF4"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，实现LIV扫描需要两</w:t>
      </w:r>
      <w:r w:rsidR="00EA6FF4">
        <w:rPr>
          <w:rFonts w:ascii="宋体" w:hAnsi="宋体" w:cs="宋体" w:hint="eastAsia"/>
          <w:sz w:val="24"/>
        </w:rPr>
        <w:t>个通道</w:t>
      </w:r>
      <w:r>
        <w:rPr>
          <w:rFonts w:ascii="宋体" w:hAnsi="宋体" w:cs="宋体" w:hint="eastAsia"/>
          <w:sz w:val="24"/>
        </w:rPr>
        <w:t>，</w:t>
      </w:r>
      <w:r w:rsidR="00EA6FF4">
        <w:rPr>
          <w:rFonts w:ascii="宋体" w:hAnsi="宋体" w:cs="宋体" w:hint="eastAsia"/>
          <w:sz w:val="24"/>
        </w:rPr>
        <w:t>通道</w:t>
      </w:r>
      <w:r>
        <w:rPr>
          <w:rFonts w:ascii="宋体" w:hAnsi="宋体" w:cs="宋体" w:hint="eastAsia"/>
          <w:sz w:val="24"/>
        </w:rPr>
        <w:t>1对LD提供脉冲电流激励且测试LD压降，</w:t>
      </w:r>
      <w:r w:rsidR="00EA6FF4">
        <w:rPr>
          <w:rFonts w:ascii="宋体" w:hAnsi="宋体" w:cs="宋体" w:hint="eastAsia"/>
          <w:sz w:val="24"/>
        </w:rPr>
        <w:t>通道</w:t>
      </w:r>
      <w:r>
        <w:rPr>
          <w:rFonts w:ascii="宋体" w:hAnsi="宋体" w:cs="宋体" w:hint="eastAsia"/>
          <w:sz w:val="24"/>
        </w:rPr>
        <w:t>2对PD提供固定偏压并同步(每个电流激励稳定后)测量PD的电流。根据得到的I(LD激励电流)、V(LD压降)、L(PD电流表示前光功率)可以绘制LIV曲线。</w:t>
      </w:r>
    </w:p>
    <w:p w:rsidR="00306985" w:rsidRPr="00306985" w:rsidRDefault="00767D7A" w:rsidP="009803F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V测试用到了两种触发输出，触发1(</w:t>
      </w:r>
      <w:proofErr w:type="gramStart"/>
      <w:r>
        <w:rPr>
          <w:rFonts w:ascii="宋体" w:hAnsi="宋体" w:cs="宋体" w:hint="eastAsia"/>
          <w:sz w:val="24"/>
        </w:rPr>
        <w:t>源完成</w:t>
      </w:r>
      <w:proofErr w:type="gramEnd"/>
      <w:r>
        <w:rPr>
          <w:rFonts w:ascii="宋体" w:hAnsi="宋体" w:cs="宋体" w:hint="eastAsia"/>
          <w:sz w:val="24"/>
        </w:rPr>
        <w:t>)由</w:t>
      </w:r>
      <w:r w:rsidR="00EA6FF4">
        <w:rPr>
          <w:rFonts w:ascii="宋体" w:hAnsi="宋体" w:cs="宋体" w:hint="eastAsia"/>
          <w:sz w:val="24"/>
        </w:rPr>
        <w:t>通道</w:t>
      </w:r>
      <w:r>
        <w:rPr>
          <w:rFonts w:ascii="宋体" w:hAnsi="宋体" w:cs="宋体" w:hint="eastAsia"/>
          <w:sz w:val="24"/>
        </w:rPr>
        <w:t>1通知</w:t>
      </w:r>
      <w:r w:rsidR="00EA6FF4">
        <w:rPr>
          <w:rFonts w:ascii="宋体" w:hAnsi="宋体" w:cs="宋体" w:hint="eastAsia"/>
          <w:sz w:val="24"/>
        </w:rPr>
        <w:t>通道</w:t>
      </w:r>
      <w:r>
        <w:rPr>
          <w:rFonts w:ascii="宋体" w:hAnsi="宋体" w:cs="宋体" w:hint="eastAsia"/>
          <w:sz w:val="24"/>
        </w:rPr>
        <w:t>2电路稳定，可以开始测量；触发2(</w:t>
      </w:r>
      <w:proofErr w:type="gramStart"/>
      <w:r>
        <w:rPr>
          <w:rFonts w:ascii="宋体" w:hAnsi="宋体" w:cs="宋体" w:hint="eastAsia"/>
          <w:sz w:val="24"/>
        </w:rPr>
        <w:t>表完成</w:t>
      </w:r>
      <w:proofErr w:type="gramEnd"/>
      <w:r>
        <w:rPr>
          <w:rFonts w:ascii="宋体" w:hAnsi="宋体" w:cs="宋体" w:hint="eastAsia"/>
          <w:sz w:val="24"/>
        </w:rPr>
        <w:t>)由</w:t>
      </w:r>
      <w:r w:rsidR="00EA6FF4">
        <w:rPr>
          <w:rFonts w:ascii="宋体" w:hAnsi="宋体" w:cs="宋体" w:hint="eastAsia"/>
          <w:sz w:val="24"/>
        </w:rPr>
        <w:t>通道</w:t>
      </w:r>
      <w:r>
        <w:rPr>
          <w:rFonts w:ascii="宋体" w:hAnsi="宋体" w:cs="宋体" w:hint="eastAsia"/>
          <w:sz w:val="24"/>
        </w:rPr>
        <w:t>2通知</w:t>
      </w:r>
      <w:r w:rsidR="00EA6FF4">
        <w:rPr>
          <w:rFonts w:ascii="宋体" w:hAnsi="宋体" w:cs="宋体" w:hint="eastAsia"/>
          <w:sz w:val="24"/>
        </w:rPr>
        <w:t>通道</w:t>
      </w:r>
      <w:r>
        <w:rPr>
          <w:rFonts w:ascii="宋体" w:hAnsi="宋体" w:cs="宋体" w:hint="eastAsia"/>
          <w:sz w:val="24"/>
        </w:rPr>
        <w:t>1光功率测量完成，可以启动下一SDM。</w:t>
      </w:r>
    </w:p>
    <w:p w:rsidR="00285983" w:rsidRPr="00285983" w:rsidRDefault="009E10A8" w:rsidP="00285983">
      <w:pPr>
        <w:numPr>
          <w:ilvl w:val="0"/>
          <w:numId w:val="19"/>
        </w:numPr>
        <w:spacing w:line="360" w:lineRule="auto"/>
        <w:ind w:left="647" w:hanging="647"/>
        <w:outlineLvl w:val="0"/>
        <w:rPr>
          <w:rFonts w:ascii="宋体" w:hAnsi="宋体" w:cs="宋体"/>
          <w:b/>
          <w:bCs/>
          <w:sz w:val="28"/>
          <w:szCs w:val="28"/>
        </w:rPr>
      </w:pPr>
      <w:r>
        <w:rPr>
          <w:b/>
          <w:bCs/>
          <w:sz w:val="30"/>
          <w:szCs w:val="30"/>
        </w:rPr>
        <w:br w:type="page"/>
      </w:r>
      <w:bookmarkStart w:id="51" w:name="_Toc74137099"/>
      <w:r w:rsidR="00DD74CB">
        <w:rPr>
          <w:rFonts w:hint="eastAsia"/>
          <w:b/>
          <w:bCs/>
          <w:sz w:val="30"/>
          <w:szCs w:val="30"/>
        </w:rPr>
        <w:lastRenderedPageBreak/>
        <w:t>岗位分工</w:t>
      </w:r>
      <w:bookmarkEnd w:id="51"/>
    </w:p>
    <w:p w:rsidR="0031232C" w:rsidRPr="009D5A8A" w:rsidRDefault="00DD74CB" w:rsidP="00285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分析岗位职责与其对应的工作分工：</w:t>
      </w:r>
    </w:p>
    <w:p w:rsidR="0031232C" w:rsidRPr="00285983" w:rsidRDefault="0031232C" w:rsidP="00285983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2" w:name="_Toc74137100"/>
      <w:r w:rsidRPr="00285983">
        <w:rPr>
          <w:rFonts w:ascii="宋体" w:hAnsi="宋体" w:cs="宋体" w:hint="eastAsia"/>
          <w:b/>
          <w:bCs/>
          <w:sz w:val="28"/>
          <w:szCs w:val="28"/>
        </w:rPr>
        <w:t>岗位</w:t>
      </w:r>
      <w:r w:rsidR="00DD74CB">
        <w:rPr>
          <w:rFonts w:ascii="宋体" w:hAnsi="宋体" w:cs="宋体" w:hint="eastAsia"/>
          <w:b/>
          <w:bCs/>
          <w:sz w:val="28"/>
          <w:szCs w:val="28"/>
        </w:rPr>
        <w:t>职责</w:t>
      </w:r>
      <w:bookmarkEnd w:id="52"/>
    </w:p>
    <w:p w:rsidR="0031232C" w:rsidRDefault="0031232C" w:rsidP="0031232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岗位</w:t>
      </w:r>
      <w:r w:rsidR="00A842AD">
        <w:rPr>
          <w:rFonts w:ascii="宋体" w:hAnsi="宋体" w:cs="宋体" w:hint="eastAsia"/>
          <w:sz w:val="24"/>
        </w:rPr>
        <w:t>职责</w:t>
      </w:r>
      <w:r>
        <w:rPr>
          <w:rFonts w:ascii="宋体" w:hAnsi="宋体" w:cs="宋体" w:hint="eastAsia"/>
          <w:sz w:val="24"/>
        </w:rPr>
        <w:t>定义如下：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SCPI指令集</w:t>
      </w:r>
      <w:r w:rsidR="00DD74CB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千兆以太网(</w:t>
      </w:r>
      <w:r w:rsidRPr="0026620C">
        <w:rPr>
          <w:rFonts w:ascii="宋体" w:hAnsi="宋体" w:cs="宋体" w:hint="eastAsia"/>
          <w:sz w:val="24"/>
        </w:rPr>
        <w:t>LVDS</w:t>
      </w:r>
      <w:r>
        <w:rPr>
          <w:rFonts w:ascii="宋体" w:hAnsi="宋体" w:cs="宋体" w:hint="eastAsia"/>
          <w:sz w:val="24"/>
        </w:rPr>
        <w:t>链路)</w:t>
      </w:r>
      <w:r w:rsidR="00DD74CB">
        <w:rPr>
          <w:rFonts w:ascii="宋体" w:hAnsi="宋体" w:cs="宋体" w:hint="eastAsia"/>
          <w:sz w:val="24"/>
        </w:rPr>
        <w:t>、内部总线扩展与维护、Linux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对硬件和FPGA部分的低速控制业务，配合定义寄存器接口、模拟</w:t>
      </w:r>
      <w:proofErr w:type="gramStart"/>
      <w:r w:rsidR="00DD74CB">
        <w:rPr>
          <w:rFonts w:ascii="宋体" w:hAnsi="宋体" w:cs="宋体" w:hint="eastAsia"/>
          <w:sz w:val="24"/>
        </w:rPr>
        <w:t>板软件</w:t>
      </w:r>
      <w:proofErr w:type="gramEnd"/>
      <w:r w:rsidR="00DD74CB">
        <w:rPr>
          <w:rFonts w:ascii="宋体" w:hAnsi="宋体" w:cs="宋体" w:hint="eastAsia"/>
          <w:sz w:val="24"/>
        </w:rPr>
        <w:t>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硬件(AD/DA/PWM/LVDS)</w:t>
      </w:r>
      <w:r w:rsidRPr="0026620C">
        <w:rPr>
          <w:rFonts w:ascii="宋体" w:hAnsi="宋体" w:cs="宋体" w:hint="eastAsia"/>
          <w:sz w:val="24"/>
        </w:rPr>
        <w:t>高速控制</w:t>
      </w:r>
      <w:r w:rsidR="00DD74CB">
        <w:rPr>
          <w:rFonts w:ascii="宋体" w:hAnsi="宋体" w:cs="宋体" w:hint="eastAsia"/>
          <w:sz w:val="24"/>
        </w:rPr>
        <w:t>业务、实现</w:t>
      </w:r>
      <w:r w:rsidR="00DD74CB" w:rsidRPr="0026620C">
        <w:rPr>
          <w:rFonts w:ascii="宋体" w:hAnsi="宋体" w:cs="宋体" w:hint="eastAsia"/>
          <w:sz w:val="24"/>
        </w:rPr>
        <w:t>高速LVDS链路</w:t>
      </w:r>
      <w:r w:rsidR="00DD74CB">
        <w:rPr>
          <w:rFonts w:ascii="宋体" w:hAnsi="宋体" w:cs="宋体" w:hint="eastAsia"/>
          <w:sz w:val="24"/>
        </w:rPr>
        <w:t>、负责</w:t>
      </w:r>
      <w:r>
        <w:rPr>
          <w:rFonts w:ascii="宋体" w:hAnsi="宋体" w:cs="宋体" w:hint="eastAsia"/>
          <w:sz w:val="24"/>
        </w:rPr>
        <w:t>定义寄存器接口</w:t>
      </w:r>
    </w:p>
    <w:p w:rsidR="00DD74CB" w:rsidRPr="00DD74CB" w:rsidRDefault="0031232C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  <w:r w:rsidR="00DD74CB">
        <w:rPr>
          <w:rFonts w:ascii="宋体" w:hAnsi="宋体" w:cs="宋体" w:hint="eastAsia"/>
          <w:sz w:val="24"/>
        </w:rPr>
        <w:t>硬件</w:t>
      </w:r>
      <w:r w:rsidRPr="00DD74CB">
        <w:rPr>
          <w:rFonts w:ascii="宋体" w:hAnsi="宋体" w:cs="宋体" w:hint="eastAsia"/>
          <w:sz w:val="24"/>
        </w:rPr>
        <w:t>电路设计与调试</w:t>
      </w:r>
    </w:p>
    <w:p w:rsidR="00DD74CB" w:rsidRPr="00A842AD" w:rsidRDefault="00DD74CB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  <w:r w:rsidR="00A842AD">
        <w:rPr>
          <w:rFonts w:ascii="宋体" w:hAnsi="宋体" w:cs="宋体" w:hint="eastAsia"/>
          <w:sz w:val="24"/>
        </w:rPr>
        <w:t>依据研发(软件、FPGA、硬件)</w:t>
      </w:r>
      <w:r>
        <w:rPr>
          <w:rFonts w:ascii="宋体" w:hAnsi="宋体" w:cs="宋体" w:hint="eastAsia"/>
          <w:sz w:val="24"/>
        </w:rPr>
        <w:t>出具</w:t>
      </w:r>
      <w:r w:rsidR="00A51BBC">
        <w:rPr>
          <w:rFonts w:ascii="宋体" w:hAnsi="宋体" w:cs="宋体" w:hint="eastAsia"/>
          <w:sz w:val="24"/>
        </w:rPr>
        <w:t>的测试方法，测出相应性能</w:t>
      </w:r>
      <w:r w:rsidR="00A842AD">
        <w:rPr>
          <w:rFonts w:ascii="宋体" w:hAnsi="宋体" w:cs="宋体" w:hint="eastAsia"/>
          <w:sz w:val="24"/>
        </w:rPr>
        <w:t>数据</w:t>
      </w:r>
      <w:r w:rsidR="00A51BBC">
        <w:rPr>
          <w:rFonts w:ascii="宋体" w:hAnsi="宋体" w:cs="宋体" w:hint="eastAsia"/>
          <w:sz w:val="24"/>
        </w:rPr>
        <w:t>；执行出厂测试和滚动测试</w:t>
      </w:r>
    </w:p>
    <w:p w:rsidR="00A842AD" w:rsidRDefault="00A842AD" w:rsidP="00A842A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3" w:name="_Toc74137101"/>
      <w:r w:rsidRPr="00DD74CB">
        <w:rPr>
          <w:rFonts w:ascii="宋体" w:hAnsi="宋体" w:cs="宋体" w:hint="eastAsia"/>
          <w:b/>
          <w:bCs/>
          <w:sz w:val="28"/>
          <w:szCs w:val="28"/>
        </w:rPr>
        <w:t>工作</w:t>
      </w:r>
      <w:r>
        <w:rPr>
          <w:rFonts w:ascii="宋体" w:hAnsi="宋体" w:cs="宋体" w:hint="eastAsia"/>
          <w:b/>
          <w:bCs/>
          <w:sz w:val="28"/>
          <w:szCs w:val="28"/>
        </w:rPr>
        <w:t>结果</w:t>
      </w:r>
      <w:r w:rsidRPr="00DD74CB">
        <w:rPr>
          <w:rFonts w:ascii="宋体" w:hAnsi="宋体" w:cs="宋体" w:hint="eastAsia"/>
          <w:b/>
          <w:bCs/>
          <w:sz w:val="28"/>
          <w:szCs w:val="28"/>
        </w:rPr>
        <w:t>输出</w:t>
      </w:r>
      <w:bookmarkEnd w:id="53"/>
    </w:p>
    <w:p w:rsidR="00A842AD" w:rsidRDefault="00A842AD" w:rsidP="00A842AD">
      <w:pPr>
        <w:pStyle w:val="ab"/>
        <w:ind w:left="420" w:firstLineChars="0" w:firstLine="0"/>
        <w:rPr>
          <w:rFonts w:ascii="宋体" w:hAnsi="宋体" w:cs="宋体"/>
          <w:sz w:val="24"/>
        </w:rPr>
      </w:pPr>
      <w:r w:rsidRPr="00A842AD">
        <w:rPr>
          <w:rFonts w:ascii="宋体" w:hAnsi="宋体" w:cs="宋体" w:hint="eastAsia"/>
          <w:sz w:val="24"/>
        </w:rPr>
        <w:t>各岗位</w:t>
      </w:r>
      <w:r>
        <w:rPr>
          <w:rFonts w:ascii="宋体" w:hAnsi="宋体" w:cs="宋体" w:hint="eastAsia"/>
          <w:sz w:val="24"/>
        </w:rPr>
        <w:t>输出</w:t>
      </w:r>
      <w:r w:rsidRPr="00A842AD">
        <w:rPr>
          <w:rFonts w:ascii="宋体" w:hAnsi="宋体" w:cs="宋体" w:hint="eastAsia"/>
          <w:sz w:val="24"/>
        </w:rPr>
        <w:t>如下：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(</w:t>
      </w:r>
      <w:r w:rsidR="00A51BBC">
        <w:rPr>
          <w:rFonts w:ascii="宋体" w:hAnsi="宋体" w:cs="宋体" w:hint="eastAsia"/>
          <w:sz w:val="24"/>
        </w:rPr>
        <w:t>镜像、功能</w:t>
      </w:r>
      <w:r>
        <w:rPr>
          <w:rFonts w:ascii="宋体" w:hAnsi="宋体" w:cs="宋体" w:hint="eastAsia"/>
          <w:sz w:val="24"/>
        </w:rPr>
        <w:t>说明)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元自测报告</w:t>
      </w:r>
    </w:p>
    <w:p w:rsidR="00A842AD" w:rsidRPr="0026620C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集成联调报告(控制板+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</w:t>
      </w:r>
    </w:p>
    <w:p w:rsidR="00A842AD" w:rsidRPr="0026620C" w:rsidRDefault="00A51BBC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联调</w:t>
      </w:r>
      <w:r w:rsidR="00A842AD">
        <w:rPr>
          <w:rFonts w:ascii="宋体" w:hAnsi="宋体" w:cs="宋体" w:hint="eastAsia"/>
          <w:sz w:val="24"/>
        </w:rPr>
        <w:t>报告</w:t>
      </w:r>
      <w:r>
        <w:rPr>
          <w:rFonts w:ascii="宋体" w:hAnsi="宋体" w:cs="宋体" w:hint="eastAsia"/>
          <w:sz w:val="24"/>
        </w:rPr>
        <w:t>(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</w:p>
    <w:p w:rsidR="00A842AD" w:rsidRDefault="00A842AD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</w:t>
      </w:r>
      <w:r w:rsidR="00A51BBC">
        <w:rPr>
          <w:rFonts w:ascii="宋体" w:hAnsi="宋体" w:cs="宋体" w:hint="eastAsia"/>
          <w:sz w:val="24"/>
        </w:rPr>
        <w:t>比特文件版本</w:t>
      </w:r>
    </w:p>
    <w:p w:rsidR="00A842AD" w:rsidRPr="00A51BBC" w:rsidRDefault="00A51BBC" w:rsidP="00A51BBC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寄存器接口文档</w:t>
      </w:r>
    </w:p>
    <w:p w:rsidR="00A51BBC" w:rsidRPr="00A842AD" w:rsidRDefault="00A51BBC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后仿真报告(FPGA+硬件)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</w:p>
    <w:p w:rsidR="00A842AD" w:rsidRPr="00A842AD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原理图、PCB、BOM、研发调试样机</w:t>
      </w:r>
    </w:p>
    <w:p w:rsidR="00A842AD" w:rsidRPr="00DD74CB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硬件性能测试报告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A842AD" w:rsidRDefault="00A842AD" w:rsidP="00A842AD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厂终测</w:t>
      </w:r>
    </w:p>
    <w:p w:rsidR="00A842AD" w:rsidRPr="00A51BBC" w:rsidRDefault="00A842AD" w:rsidP="00A51BBC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镜像(软件+FPGA的版本)的滚动</w:t>
      </w:r>
      <w:r w:rsidR="00A51BBC">
        <w:rPr>
          <w:rFonts w:ascii="宋体" w:hAnsi="宋体" w:cs="宋体" w:hint="eastAsia"/>
          <w:sz w:val="24"/>
        </w:rPr>
        <w:t>(以周为粒度)</w:t>
      </w:r>
      <w:r>
        <w:rPr>
          <w:rFonts w:ascii="宋体" w:hAnsi="宋体" w:cs="宋体" w:hint="eastAsia"/>
          <w:sz w:val="24"/>
        </w:rPr>
        <w:t>测试</w:t>
      </w:r>
    </w:p>
    <w:p w:rsidR="00E62B79" w:rsidRDefault="00E62B7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31232C" w:rsidRPr="00DD74CB" w:rsidRDefault="00A51BBC" w:rsidP="00DD74C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4" w:name="_Toc74137102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业务细分</w:t>
      </w:r>
      <w:bookmarkEnd w:id="54"/>
    </w:p>
    <w:p w:rsidR="00E62B79" w:rsidRPr="00EA6FF4" w:rsidRDefault="0031232C" w:rsidP="00EA6FF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：</w:t>
      </w:r>
    </w:p>
    <w:p w:rsidR="0031232C" w:rsidRP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SCPI指令集</w:t>
      </w:r>
      <w:r w:rsidR="00E62B79" w:rsidRPr="00E62B79">
        <w:rPr>
          <w:rFonts w:ascii="宋体" w:hAnsi="宋体" w:cs="宋体" w:hint="eastAsia"/>
          <w:sz w:val="24"/>
        </w:rPr>
        <w:t>：可配SDM参数，</w:t>
      </w:r>
      <w:r w:rsidRPr="00E62B79">
        <w:rPr>
          <w:rFonts w:ascii="宋体" w:hAnsi="宋体" w:cs="宋体" w:hint="eastAsia"/>
          <w:sz w:val="24"/>
        </w:rPr>
        <w:t>与2400/2450保持兼容</w:t>
      </w:r>
    </w:p>
    <w:p w:rsidR="0031232C" w:rsidRPr="0042226E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42226E">
        <w:rPr>
          <w:rFonts w:ascii="宋体" w:hAnsi="宋体" w:cs="宋体" w:hint="eastAsia"/>
          <w:sz w:val="24"/>
        </w:rPr>
        <w:t>实现与模拟板</w:t>
      </w:r>
      <w:r>
        <w:rPr>
          <w:rFonts w:ascii="宋体" w:hAnsi="宋体" w:cs="宋体" w:hint="eastAsia"/>
          <w:sz w:val="24"/>
        </w:rPr>
        <w:t>交互</w:t>
      </w:r>
      <w:r w:rsidR="00E62B79">
        <w:rPr>
          <w:rFonts w:ascii="宋体" w:hAnsi="宋体" w:cs="宋体" w:hint="eastAsia"/>
          <w:sz w:val="24"/>
        </w:rPr>
        <w:t>SDM参数</w:t>
      </w:r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软件：</w:t>
      </w:r>
    </w:p>
    <w:p w:rsid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SDM</w:t>
      </w:r>
      <w:r w:rsidRPr="00D65C08">
        <w:rPr>
          <w:rFonts w:ascii="宋体" w:hAnsi="宋体" w:cs="宋体" w:hint="eastAsia"/>
          <w:sz w:val="24"/>
        </w:rPr>
        <w:t>参数测试方案</w:t>
      </w:r>
    </w:p>
    <w:p w:rsidR="0031232C" w:rsidRP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设计并实现</w:t>
      </w:r>
      <w:r>
        <w:rPr>
          <w:rFonts w:ascii="宋体" w:hAnsi="宋体" w:cs="宋体" w:hint="eastAsia"/>
          <w:sz w:val="24"/>
        </w:rPr>
        <w:t>模拟板业务。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先实现，因为性能原因无法实现，</w:t>
      </w:r>
      <w:r w:rsidR="0031232C" w:rsidRPr="00E62B79">
        <w:rPr>
          <w:rFonts w:ascii="宋体" w:hAnsi="宋体" w:cs="宋体" w:hint="eastAsia"/>
          <w:sz w:val="24"/>
        </w:rPr>
        <w:t>给出数据和理论分析，组织评审是否划分到FPGA</w:t>
      </w:r>
    </w:p>
    <w:p w:rsidR="0031232C" w:rsidRPr="0042226E" w:rsidRDefault="0031232C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</w:t>
      </w:r>
      <w:r w:rsidRPr="0042226E">
        <w:rPr>
          <w:rFonts w:ascii="宋体" w:hAnsi="宋体" w:cs="宋体" w:hint="eastAsia"/>
          <w:sz w:val="24"/>
        </w:rPr>
        <w:t>与FPGA和控制</w:t>
      </w:r>
      <w:r>
        <w:rPr>
          <w:rFonts w:ascii="宋体" w:hAnsi="宋体" w:cs="宋体" w:hint="eastAsia"/>
          <w:sz w:val="24"/>
        </w:rPr>
        <w:t>板</w:t>
      </w:r>
      <w:r w:rsidRPr="0042226E">
        <w:rPr>
          <w:rFonts w:ascii="宋体" w:hAnsi="宋体" w:cs="宋体" w:hint="eastAsia"/>
          <w:sz w:val="24"/>
        </w:rPr>
        <w:t>交互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：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义并实现</w:t>
      </w:r>
      <w:r w:rsidR="00E62B79">
        <w:rPr>
          <w:rFonts w:ascii="宋体" w:hAnsi="宋体" w:cs="宋体" w:hint="eastAsia"/>
          <w:sz w:val="24"/>
        </w:rPr>
        <w:t>软件无法实现的高速业务，包括：SDM时序参数、NPLC滤波算法、AD/DA量程系数转换等。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子板间高速LVDS总线链路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31232C" w:rsidRDefault="0031232C" w:rsidP="0031232C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A842AD" w:rsidRDefault="00E62B79" w:rsidP="00E62B79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SDM中源延迟、稳定时间、量程切换过充/</w:t>
      </w:r>
      <w:proofErr w:type="gramStart"/>
      <w:r w:rsidRPr="00E62B79">
        <w:rPr>
          <w:rFonts w:ascii="宋体" w:hAnsi="宋体" w:cs="宋体" w:hint="eastAsia"/>
          <w:sz w:val="24"/>
        </w:rPr>
        <w:t>欠冲的</w:t>
      </w:r>
      <w:proofErr w:type="gramEnd"/>
      <w:r w:rsidRPr="00E62B79">
        <w:rPr>
          <w:rFonts w:ascii="宋体" w:hAnsi="宋体" w:cs="宋体" w:hint="eastAsia"/>
          <w:sz w:val="24"/>
        </w:rPr>
        <w:t>测试方案；</w:t>
      </w:r>
    </w:p>
    <w:p w:rsid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1F5AA5" w:rsidRP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依据研发</w:t>
      </w:r>
      <w:r w:rsidR="007B2228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测试方案，执行测试，给出测试数据。</w:t>
      </w:r>
    </w:p>
    <w:p w:rsidR="00E62B79" w:rsidRDefault="00E62B7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EE5EC4" w:rsidRDefault="0096666B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55" w:name="_Toc74137103"/>
      <w:r w:rsidRPr="0096666B">
        <w:rPr>
          <w:rFonts w:hint="eastAsia"/>
          <w:b/>
          <w:bCs/>
          <w:sz w:val="30"/>
          <w:szCs w:val="30"/>
        </w:rPr>
        <w:lastRenderedPageBreak/>
        <w:t>基本功能</w:t>
      </w:r>
      <w:bookmarkEnd w:id="55"/>
    </w:p>
    <w:p w:rsidR="00093CB6" w:rsidRPr="0096666B" w:rsidRDefault="00EA6FF4" w:rsidP="00F0601B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C</w:t>
      </w:r>
      <w:r w:rsidR="00F0601B">
        <w:rPr>
          <w:rFonts w:ascii="宋体" w:hAnsi="宋体" w:cs="宋体" w:hint="eastAsia"/>
          <w:sz w:val="24"/>
        </w:rPr>
        <w:t>x00主要有实时测量、快速模式、扫描3大</w:t>
      </w:r>
      <w:r w:rsidR="00093CB6">
        <w:rPr>
          <w:rFonts w:ascii="宋体" w:hAnsi="宋体" w:cs="宋体" w:hint="eastAsia"/>
          <w:sz w:val="24"/>
        </w:rPr>
        <w:t>基本功能</w:t>
      </w:r>
      <w:r w:rsidR="00F0601B">
        <w:rPr>
          <w:rFonts w:ascii="宋体" w:hAnsi="宋体" w:cs="宋体" w:hint="eastAsia"/>
          <w:sz w:val="24"/>
        </w:rPr>
        <w:t>。</w:t>
      </w:r>
    </w:p>
    <w:p w:rsidR="0020547C" w:rsidRDefault="00E70F8F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6" w:name="_Toc74137104"/>
      <w:r>
        <w:rPr>
          <w:rFonts w:ascii="宋体" w:hAnsi="宋体" w:cs="宋体" w:hint="eastAsia"/>
          <w:b/>
          <w:bCs/>
          <w:sz w:val="28"/>
          <w:szCs w:val="28"/>
        </w:rPr>
        <w:t>实时测量</w:t>
      </w:r>
      <w:bookmarkEnd w:id="56"/>
    </w:p>
    <w:p w:rsidR="001A10F6" w:rsidRPr="001A10F6" w:rsidRDefault="00EA6FF4" w:rsidP="00EA6FF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7C031A">
        <w:rPr>
          <w:rFonts w:ascii="宋体" w:hAnsi="宋体" w:cs="宋体" w:hint="eastAsia"/>
          <w:sz w:val="24"/>
        </w:rPr>
        <w:t>x00的</w:t>
      </w:r>
      <w:r w:rsidR="00DA6607">
        <w:rPr>
          <w:rFonts w:ascii="宋体" w:hAnsi="宋体" w:cs="宋体" w:hint="eastAsia"/>
          <w:sz w:val="24"/>
        </w:rPr>
        <w:t>实时测量</w:t>
      </w:r>
      <w:r w:rsidR="007C031A">
        <w:rPr>
          <w:rFonts w:ascii="宋体" w:hAnsi="宋体" w:cs="宋体" w:hint="eastAsia"/>
          <w:sz w:val="24"/>
        </w:rPr>
        <w:t>功能与Sx00(台式直流源表)类似，为</w:t>
      </w:r>
      <w:r>
        <w:rPr>
          <w:rFonts w:ascii="宋体" w:hAnsi="宋体" w:cs="宋体" w:hint="eastAsia"/>
          <w:sz w:val="24"/>
        </w:rPr>
        <w:t>客户</w:t>
      </w:r>
      <w:r w:rsidR="007C031A">
        <w:rPr>
          <w:rFonts w:ascii="宋体" w:hAnsi="宋体" w:cs="宋体" w:hint="eastAsia"/>
          <w:sz w:val="24"/>
        </w:rPr>
        <w:t>体现功能</w:t>
      </w:r>
      <w:r w:rsidR="001A10F6"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C</w:t>
      </w:r>
      <w:r w:rsidR="001A10F6">
        <w:rPr>
          <w:rFonts w:ascii="宋体" w:hAnsi="宋体" w:cs="宋体" w:hint="eastAsia"/>
          <w:sz w:val="24"/>
        </w:rPr>
        <w:t>x00使用内部触发</w:t>
      </w:r>
      <w:r w:rsidR="00C8036D">
        <w:rPr>
          <w:rFonts w:ascii="宋体" w:hAnsi="宋体" w:cs="宋体" w:hint="eastAsia"/>
          <w:sz w:val="24"/>
        </w:rPr>
        <w:t>，循环</w:t>
      </w:r>
      <w:r w:rsidR="001A10F6">
        <w:rPr>
          <w:rFonts w:ascii="宋体" w:hAnsi="宋体" w:cs="宋体" w:hint="eastAsia"/>
          <w:sz w:val="24"/>
        </w:rPr>
        <w:t>执行SDM，将M</w:t>
      </w:r>
      <w:r>
        <w:rPr>
          <w:rFonts w:ascii="宋体" w:hAnsi="宋体" w:cs="宋体" w:hint="eastAsia"/>
          <w:sz w:val="24"/>
        </w:rPr>
        <w:t>测出的数据通过SCPI输出给客户</w:t>
      </w:r>
      <w:r w:rsidR="001A10F6">
        <w:rPr>
          <w:rFonts w:ascii="宋体" w:hAnsi="宋体" w:cs="宋体" w:hint="eastAsia"/>
          <w:sz w:val="24"/>
        </w:rPr>
        <w:t>。</w:t>
      </w:r>
    </w:p>
    <w:p w:rsidR="004A5C11" w:rsidRDefault="004A5C11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7" w:name="_Toc74137105"/>
      <w:r>
        <w:rPr>
          <w:rFonts w:ascii="宋体" w:hAnsi="宋体" w:cs="宋体" w:hint="eastAsia"/>
          <w:b/>
          <w:bCs/>
          <w:sz w:val="28"/>
          <w:szCs w:val="28"/>
        </w:rPr>
        <w:t>快速模式</w:t>
      </w:r>
      <w:bookmarkEnd w:id="57"/>
    </w:p>
    <w:p w:rsidR="001C390C" w:rsidRP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 w:rsidRPr="001C390C">
        <w:rPr>
          <w:rFonts w:ascii="宋体" w:hAnsi="宋体" w:cs="宋体" w:hint="eastAsia"/>
          <w:sz w:val="24"/>
        </w:rPr>
        <w:t>快速模式是源表产品最简单的使用方式，使用这些功能可以进行快速测量，主要有</w:t>
      </w:r>
      <w:r>
        <w:rPr>
          <w:rFonts w:ascii="宋体" w:hAnsi="宋体" w:cs="宋体" w:hint="eastAsia"/>
          <w:sz w:val="24"/>
        </w:rPr>
        <w:t>2</w:t>
      </w:r>
      <w:r w:rsidRPr="001C390C">
        <w:rPr>
          <w:rFonts w:ascii="宋体" w:hAnsi="宋体" w:cs="宋体" w:hint="eastAsia"/>
          <w:sz w:val="24"/>
        </w:rPr>
        <w:t>类：数字万用表</w:t>
      </w:r>
      <w:r>
        <w:rPr>
          <w:rFonts w:ascii="宋体" w:hAnsi="宋体" w:cs="宋体" w:hint="eastAsia"/>
          <w:sz w:val="24"/>
        </w:rPr>
        <w:t>、</w:t>
      </w:r>
      <w:r w:rsidRPr="001C390C">
        <w:rPr>
          <w:rFonts w:ascii="宋体" w:hAnsi="宋体" w:cs="宋体" w:hint="eastAsia"/>
          <w:sz w:val="24"/>
        </w:rPr>
        <w:t>可编程</w:t>
      </w:r>
      <w:r>
        <w:rPr>
          <w:rFonts w:ascii="宋体" w:hAnsi="宋体" w:cs="宋体" w:hint="eastAsia"/>
          <w:sz w:val="24"/>
        </w:rPr>
        <w:t>电源</w:t>
      </w:r>
      <w:r w:rsidRPr="001C390C">
        <w:rPr>
          <w:rFonts w:ascii="宋体" w:hAnsi="宋体" w:cs="宋体" w:hint="eastAsia"/>
          <w:sz w:val="24"/>
        </w:rPr>
        <w:t>。下面依次介绍：</w:t>
      </w:r>
    </w:p>
    <w:p w:rsidR="001C390C" w:rsidRPr="001C390C" w:rsidRDefault="001C390C" w:rsidP="001C390C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8" w:name="_Toc29299549"/>
      <w:bookmarkStart w:id="59" w:name="_Toc74137106"/>
      <w:r w:rsidRPr="001C390C">
        <w:rPr>
          <w:rFonts w:ascii="宋体" w:hAnsi="宋体" w:cs="宋体" w:hint="eastAsia"/>
          <w:b/>
          <w:bCs/>
          <w:sz w:val="24"/>
        </w:rPr>
        <w:t>数字万用表</w:t>
      </w:r>
      <w:bookmarkEnd w:id="58"/>
      <w:bookmarkEnd w:id="59"/>
    </w:p>
    <w:p w:rsid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万用表有三种子功能：数字电压表，数字电流表，数字欧姆表</w:t>
      </w:r>
    </w:p>
    <w:p w:rsidR="001C390C" w:rsidRPr="004450B5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电压表</w:t>
      </w:r>
    </w:p>
    <w:p w:rsid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首先将源</w:t>
      </w:r>
      <w:proofErr w:type="gramStart"/>
      <w:r>
        <w:rPr>
          <w:rFonts w:ascii="宋体" w:hAnsi="宋体" w:cs="宋体" w:hint="eastAsia"/>
          <w:sz w:val="24"/>
        </w:rPr>
        <w:t>表设置</w:t>
      </w:r>
      <w:proofErr w:type="gramEnd"/>
      <w:r>
        <w:rPr>
          <w:rFonts w:ascii="宋体" w:hAnsi="宋体" w:cs="宋体" w:hint="eastAsia"/>
          <w:sz w:val="24"/>
        </w:rPr>
        <w:t>为以下模式：电流源、最小电流量程、输出电流0。</w:t>
      </w:r>
    </w:p>
    <w:p w:rsidR="001C390C" w:rsidRPr="004450B5" w:rsidRDefault="00E956F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执行实时(电压)测量，这时为了加快速度，SDM中可以禁用S(输出)和D(延迟)，电流路的M(测量)也可以禁用。</w:t>
      </w:r>
      <w:r w:rsidR="00EA6FF4">
        <w:rPr>
          <w:rFonts w:ascii="宋体" w:hAnsi="宋体" w:cs="宋体" w:hint="eastAsia"/>
          <w:sz w:val="24"/>
        </w:rPr>
        <w:t>C</w:t>
      </w:r>
      <w:r w:rsidR="001C390C">
        <w:rPr>
          <w:rFonts w:ascii="宋体" w:hAnsi="宋体" w:cs="宋体" w:hint="eastAsia"/>
          <w:sz w:val="24"/>
        </w:rPr>
        <w:t>x00</w:t>
      </w:r>
      <w:r>
        <w:rPr>
          <w:rFonts w:ascii="宋体" w:hAnsi="宋体" w:cs="宋体" w:hint="eastAsia"/>
          <w:sz w:val="24"/>
        </w:rPr>
        <w:t>依据电压的实时测量</w:t>
      </w:r>
      <w:r w:rsidR="001C390C">
        <w:rPr>
          <w:rFonts w:ascii="宋体" w:hAnsi="宋体" w:cs="宋体" w:hint="eastAsia"/>
          <w:sz w:val="24"/>
        </w:rPr>
        <w:t>值</w:t>
      </w:r>
      <w:r>
        <w:rPr>
          <w:rFonts w:ascii="宋体" w:hAnsi="宋体" w:cs="宋体" w:hint="eastAsia"/>
          <w:sz w:val="24"/>
        </w:rPr>
        <w:t>，切换为包含待测电压的最小量程后给出测量电压。</w:t>
      </w:r>
    </w:p>
    <w:p w:rsidR="001C390C" w:rsidRPr="004450B5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电流表</w:t>
      </w:r>
    </w:p>
    <w:p w:rsidR="00E956FC" w:rsidRDefault="00E956FC" w:rsidP="00E956F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首先将源</w:t>
      </w:r>
      <w:proofErr w:type="gramStart"/>
      <w:r>
        <w:rPr>
          <w:rFonts w:ascii="宋体" w:hAnsi="宋体" w:cs="宋体" w:hint="eastAsia"/>
          <w:sz w:val="24"/>
        </w:rPr>
        <w:t>表设置</w:t>
      </w:r>
      <w:proofErr w:type="gramEnd"/>
      <w:r>
        <w:rPr>
          <w:rFonts w:ascii="宋体" w:hAnsi="宋体" w:cs="宋体" w:hint="eastAsia"/>
          <w:sz w:val="24"/>
        </w:rPr>
        <w:t>为以下模式：电压源、最小电压量程、输出电压0。</w:t>
      </w:r>
    </w:p>
    <w:p w:rsidR="00E956FC" w:rsidRPr="009B68C9" w:rsidRDefault="00E956FC" w:rsidP="00E956F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执行实时(电流)测量，这时为了加快速度，SDM中可以禁用S(输出)和D(延迟)，电压路的M(测量)也可以禁用。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依据电流的实时测量值，切换为包含待测电流的最小量程后给出测量电流。</w:t>
      </w:r>
    </w:p>
    <w:p w:rsidR="001C390C" w:rsidRPr="004450B5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欧姆表</w:t>
      </w:r>
    </w:p>
    <w:p w:rsidR="00E956FC" w:rsidRDefault="001C390C" w:rsidP="00E956F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7239AD">
        <w:rPr>
          <w:rFonts w:ascii="宋体" w:hAnsi="宋体" w:cs="宋体" w:hint="eastAsia"/>
          <w:sz w:val="24"/>
        </w:rPr>
        <w:t>数字</w:t>
      </w:r>
      <w:proofErr w:type="gramEnd"/>
      <w:r>
        <w:rPr>
          <w:rFonts w:ascii="宋体" w:hAnsi="宋体" w:cs="宋体" w:hint="eastAsia"/>
          <w:sz w:val="24"/>
        </w:rPr>
        <w:t>欧姆</w:t>
      </w:r>
      <w:r w:rsidRPr="007239AD">
        <w:rPr>
          <w:rFonts w:ascii="宋体" w:hAnsi="宋体" w:cs="宋体" w:hint="eastAsia"/>
          <w:sz w:val="24"/>
        </w:rPr>
        <w:t>表</w:t>
      </w:r>
      <w:r>
        <w:rPr>
          <w:rFonts w:ascii="宋体" w:hAnsi="宋体" w:cs="宋体" w:hint="eastAsia"/>
          <w:sz w:val="24"/>
        </w:rPr>
        <w:t>功能，具体的算法步骤</w:t>
      </w:r>
      <w:r w:rsidR="00E956FC">
        <w:rPr>
          <w:rFonts w:ascii="宋体" w:hAnsi="宋体" w:cs="宋体" w:hint="eastAsia"/>
          <w:sz w:val="24"/>
        </w:rPr>
        <w:t>参考2400手册第4章2小结，章节名为“Ohms measurement methods”</w:t>
      </w:r>
    </w:p>
    <w:p w:rsidR="001C390C" w:rsidRPr="001C390C" w:rsidRDefault="001C390C" w:rsidP="001C390C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0" w:name="_Toc29299547"/>
      <w:bookmarkStart w:id="61" w:name="_Toc74137107"/>
      <w:r w:rsidRPr="001C390C">
        <w:rPr>
          <w:rFonts w:ascii="宋体" w:hAnsi="宋体" w:cs="宋体" w:hint="eastAsia"/>
          <w:b/>
          <w:bCs/>
          <w:sz w:val="24"/>
        </w:rPr>
        <w:t>可编程电源</w:t>
      </w:r>
      <w:bookmarkEnd w:id="60"/>
      <w:bookmarkEnd w:id="61"/>
    </w:p>
    <w:p w:rsidR="001C390C" w:rsidRPr="008D412F" w:rsidRDefault="001C390C" w:rsidP="001C390C">
      <w:pPr>
        <w:ind w:firstLineChars="200" w:firstLine="480"/>
        <w:rPr>
          <w:rFonts w:ascii="宋体" w:hAnsi="宋体" w:cs="宋体"/>
          <w:sz w:val="24"/>
        </w:rPr>
      </w:pPr>
      <w:r w:rsidRPr="008D412F">
        <w:rPr>
          <w:rFonts w:ascii="宋体" w:hAnsi="宋体" w:cs="宋体" w:hint="eastAsia"/>
          <w:sz w:val="24"/>
        </w:rPr>
        <w:t>可编程电源有两种</w:t>
      </w:r>
      <w:r>
        <w:rPr>
          <w:rFonts w:ascii="宋体" w:hAnsi="宋体" w:cs="宋体" w:hint="eastAsia"/>
          <w:sz w:val="24"/>
        </w:rPr>
        <w:t>：</w:t>
      </w:r>
      <w:r w:rsidRPr="008D412F">
        <w:rPr>
          <w:rFonts w:ascii="宋体" w:hAnsi="宋体" w:cs="宋体" w:hint="eastAsia"/>
          <w:sz w:val="24"/>
        </w:rPr>
        <w:t>可编程电压源、可编程电流源</w:t>
      </w:r>
      <w:r>
        <w:rPr>
          <w:rFonts w:ascii="宋体" w:hAnsi="宋体" w:cs="宋体" w:hint="eastAsia"/>
          <w:sz w:val="24"/>
        </w:rPr>
        <w:t>。</w:t>
      </w:r>
    </w:p>
    <w:p w:rsidR="001C390C" w:rsidRPr="007E409E" w:rsidRDefault="001C390C" w:rsidP="001C390C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 w:rsidRPr="007E409E">
        <w:rPr>
          <w:rFonts w:ascii="宋体" w:hAnsi="宋体" w:cs="宋体" w:hint="eastAsia"/>
          <w:sz w:val="24"/>
        </w:rPr>
        <w:t>可编程电压源</w:t>
      </w:r>
    </w:p>
    <w:p w:rsidR="001C390C" w:rsidRP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</w:t>
      </w:r>
      <w:proofErr w:type="gramStart"/>
      <w:r>
        <w:rPr>
          <w:rFonts w:ascii="宋体" w:hAnsi="宋体" w:cs="宋体" w:hint="eastAsia"/>
          <w:sz w:val="24"/>
        </w:rPr>
        <w:t>表设置</w:t>
      </w:r>
      <w:proofErr w:type="gramEnd"/>
      <w:r>
        <w:rPr>
          <w:rFonts w:ascii="宋体" w:hAnsi="宋体" w:cs="宋体" w:hint="eastAsia"/>
          <w:sz w:val="24"/>
        </w:rPr>
        <w:t>为电压源输出，SDM周期中关闭M测量功能。</w:t>
      </w:r>
    </w:p>
    <w:p w:rsidR="001C390C" w:rsidRPr="007E409E" w:rsidRDefault="001C390C" w:rsidP="001C390C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7E409E">
        <w:rPr>
          <w:rFonts w:ascii="宋体" w:hAnsi="宋体" w:cs="宋体" w:hint="eastAsia"/>
          <w:sz w:val="24"/>
        </w:rPr>
        <w:t>可编程电流源</w:t>
      </w:r>
    </w:p>
    <w:p w:rsidR="001C390C" w:rsidRDefault="001C390C" w:rsidP="001C390C">
      <w:pPr>
        <w:ind w:firstLineChars="200" w:firstLine="480"/>
        <w:rPr>
          <w:rFonts w:ascii="宋体" w:hAnsi="宋体" w:cs="宋体"/>
          <w:sz w:val="24"/>
        </w:rPr>
      </w:pPr>
      <w:r w:rsidRPr="001C390C">
        <w:rPr>
          <w:rFonts w:ascii="宋体" w:hAnsi="宋体" w:cs="宋体" w:hint="eastAsia"/>
          <w:sz w:val="24"/>
        </w:rPr>
        <w:t>源</w:t>
      </w:r>
      <w:proofErr w:type="gramStart"/>
      <w:r w:rsidRPr="001C390C">
        <w:rPr>
          <w:rFonts w:ascii="宋体" w:hAnsi="宋体" w:cs="宋体" w:hint="eastAsia"/>
          <w:sz w:val="24"/>
        </w:rPr>
        <w:t>表设置</w:t>
      </w:r>
      <w:proofErr w:type="gramEnd"/>
      <w:r w:rsidRPr="001C390C">
        <w:rPr>
          <w:rFonts w:ascii="宋体" w:hAnsi="宋体" w:cs="宋体" w:hint="eastAsia"/>
          <w:sz w:val="24"/>
        </w:rPr>
        <w:t>为电压源输出，SDM周期中关闭M测量功能。</w:t>
      </w:r>
    </w:p>
    <w:p w:rsidR="00F178BA" w:rsidRDefault="00F178BA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20547C" w:rsidRDefault="0020547C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2" w:name="_Toc74137108"/>
      <w:r w:rsidRPr="0096666B">
        <w:rPr>
          <w:rFonts w:ascii="宋体" w:hAnsi="宋体" w:cs="宋体" w:hint="eastAsia"/>
          <w:b/>
          <w:bCs/>
          <w:sz w:val="28"/>
          <w:szCs w:val="28"/>
        </w:rPr>
        <w:lastRenderedPageBreak/>
        <w:t>扫描</w:t>
      </w:r>
      <w:bookmarkEnd w:id="62"/>
    </w:p>
    <w:p w:rsidR="00A1319F" w:rsidRPr="00DE4110" w:rsidRDefault="00A1319F" w:rsidP="00DE41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扫描功能</w:t>
      </w:r>
      <w:r w:rsidRPr="001C390C">
        <w:rPr>
          <w:rFonts w:ascii="宋体" w:hAnsi="宋体" w:cs="宋体" w:hint="eastAsia"/>
          <w:sz w:val="24"/>
        </w:rPr>
        <w:t>是源表产品最</w:t>
      </w:r>
      <w:r>
        <w:rPr>
          <w:rFonts w:ascii="宋体" w:hAnsi="宋体" w:cs="宋体" w:hint="eastAsia"/>
          <w:sz w:val="24"/>
        </w:rPr>
        <w:t>常用的</w:t>
      </w:r>
      <w:r w:rsidRPr="001C390C">
        <w:rPr>
          <w:rFonts w:ascii="宋体" w:hAnsi="宋体" w:cs="宋体" w:hint="eastAsia"/>
          <w:sz w:val="24"/>
        </w:rPr>
        <w:t>使用方式，</w:t>
      </w:r>
      <w:r>
        <w:rPr>
          <w:rFonts w:ascii="宋体" w:hAnsi="宋体" w:cs="宋体" w:hint="eastAsia"/>
          <w:sz w:val="24"/>
        </w:rPr>
        <w:t>分为时域扫描和V/I扫描。</w:t>
      </w:r>
    </w:p>
    <w:p w:rsidR="0020547C" w:rsidRDefault="0020547C" w:rsidP="0096666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3" w:name="_Toc74137109"/>
      <w:r w:rsidRPr="0096666B">
        <w:rPr>
          <w:rFonts w:ascii="宋体" w:hAnsi="宋体" w:cs="宋体" w:hint="eastAsia"/>
          <w:b/>
          <w:bCs/>
          <w:sz w:val="24"/>
        </w:rPr>
        <w:t>时域</w:t>
      </w:r>
      <w:bookmarkEnd w:id="63"/>
    </w:p>
    <w:p w:rsidR="00DE4110" w:rsidRDefault="00EA6FF4" w:rsidP="00DE411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DE4110">
        <w:rPr>
          <w:rFonts w:ascii="宋体" w:hAnsi="宋体" w:cs="宋体" w:hint="eastAsia"/>
          <w:sz w:val="24"/>
        </w:rPr>
        <w:t>x00使用内部触发，循环执行SDM即可测得待测电路V/I随时间变化得曲线，也即目前称为数据记录仪表的功能。</w:t>
      </w:r>
      <w:r w:rsidR="00F55DAC">
        <w:rPr>
          <w:rFonts w:ascii="宋体" w:hAnsi="宋体" w:cs="宋体" w:hint="eastAsia"/>
          <w:sz w:val="24"/>
        </w:rPr>
        <w:t>当前</w:t>
      </w:r>
      <w:r w:rsidR="00DE4110">
        <w:rPr>
          <w:rFonts w:ascii="宋体" w:hAnsi="宋体" w:cs="宋体" w:hint="eastAsia"/>
          <w:sz w:val="24"/>
        </w:rPr>
        <w:t>这个功能</w:t>
      </w:r>
      <w:r>
        <w:rPr>
          <w:rFonts w:ascii="宋体" w:hAnsi="宋体" w:cs="宋体" w:hint="eastAsia"/>
          <w:sz w:val="24"/>
        </w:rPr>
        <w:t>C</w:t>
      </w:r>
      <w:r w:rsidR="00DE4110">
        <w:rPr>
          <w:rFonts w:ascii="宋体" w:hAnsi="宋体" w:cs="宋体" w:hint="eastAsia"/>
          <w:sz w:val="24"/>
        </w:rPr>
        <w:t>x00内部仅实现了SCPI指令集，支持上位机实现时域扫描。下一步</w:t>
      </w:r>
      <w:r>
        <w:rPr>
          <w:rFonts w:ascii="宋体" w:hAnsi="宋体" w:cs="宋体" w:hint="eastAsia"/>
          <w:color w:val="FF0000"/>
          <w:sz w:val="24"/>
        </w:rPr>
        <w:t>C</w:t>
      </w:r>
      <w:r w:rsidR="00DE4110" w:rsidRPr="00F55DAC">
        <w:rPr>
          <w:rFonts w:ascii="宋体" w:hAnsi="宋体" w:cs="宋体" w:hint="eastAsia"/>
          <w:color w:val="FF0000"/>
          <w:sz w:val="24"/>
        </w:rPr>
        <w:t>x00需要将上位机的时域扫描功能移植到</w:t>
      </w:r>
      <w:r>
        <w:rPr>
          <w:rFonts w:ascii="宋体" w:hAnsi="宋体" w:cs="宋体" w:hint="eastAsia"/>
          <w:color w:val="FF0000"/>
          <w:sz w:val="24"/>
        </w:rPr>
        <w:t>C</w:t>
      </w:r>
      <w:r w:rsidR="00DE4110" w:rsidRPr="00F55DAC">
        <w:rPr>
          <w:rFonts w:ascii="宋体" w:hAnsi="宋体" w:cs="宋体" w:hint="eastAsia"/>
          <w:color w:val="FF0000"/>
          <w:sz w:val="24"/>
        </w:rPr>
        <w:t>x00内部</w:t>
      </w:r>
      <w:r w:rsidR="00DE4110">
        <w:rPr>
          <w:rFonts w:ascii="宋体" w:hAnsi="宋体" w:cs="宋体" w:hint="eastAsia"/>
          <w:sz w:val="24"/>
        </w:rPr>
        <w:t>，实现不依赖于PC上位机的数据记录仪</w:t>
      </w:r>
      <w:r>
        <w:rPr>
          <w:rFonts w:ascii="宋体" w:hAnsi="宋体" w:cs="宋体" w:hint="eastAsia"/>
          <w:sz w:val="24"/>
        </w:rPr>
        <w:t>，提升整机性能</w:t>
      </w:r>
      <w:r w:rsidR="00DE4110">
        <w:rPr>
          <w:rFonts w:ascii="宋体" w:hAnsi="宋体" w:cs="宋体" w:hint="eastAsia"/>
          <w:sz w:val="24"/>
        </w:rPr>
        <w:t>。</w:t>
      </w:r>
    </w:p>
    <w:p w:rsidR="00093A8C" w:rsidRPr="00DE4110" w:rsidRDefault="00DE4110" w:rsidP="00093A8C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另外，在实现时域扫描时需循环执行SDM，为了优化性能可以采用优化手段，提升采样率。循环启动的首次SDM</w:t>
      </w:r>
      <w:r w:rsidR="00093A8C">
        <w:rPr>
          <w:rFonts w:ascii="宋体" w:hAnsi="宋体" w:cs="宋体" w:hint="eastAsia"/>
          <w:sz w:val="24"/>
        </w:rPr>
        <w:t>包含完整的SDM过程，</w:t>
      </w:r>
      <w:proofErr w:type="gramStart"/>
      <w:r w:rsidR="00093A8C">
        <w:rPr>
          <w:rFonts w:ascii="宋体" w:hAnsi="宋体" w:cs="宋体" w:hint="eastAsia"/>
          <w:sz w:val="24"/>
        </w:rPr>
        <w:t>循环非</w:t>
      </w:r>
      <w:proofErr w:type="gramEnd"/>
      <w:r w:rsidR="00093A8C">
        <w:rPr>
          <w:rFonts w:ascii="宋体" w:hAnsi="宋体" w:cs="宋体" w:hint="eastAsia"/>
          <w:sz w:val="24"/>
        </w:rPr>
        <w:t>首次的SDM仅执行M步骤，理论上可以将采样率提升至最高理论值，即NPLC的倒数。</w:t>
      </w:r>
    </w:p>
    <w:p w:rsidR="0020547C" w:rsidRDefault="0020547C" w:rsidP="0096666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4" w:name="_Toc74137110"/>
      <w:r w:rsidRPr="0096666B">
        <w:rPr>
          <w:rFonts w:ascii="宋体" w:hAnsi="宋体" w:cs="宋体" w:hint="eastAsia"/>
          <w:b/>
          <w:bCs/>
          <w:sz w:val="24"/>
        </w:rPr>
        <w:t>V/I</w:t>
      </w:r>
      <w:bookmarkEnd w:id="64"/>
    </w:p>
    <w:p w:rsidR="008B6ACE" w:rsidRDefault="00EA6FF4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8B6ACE">
        <w:rPr>
          <w:rFonts w:ascii="宋体" w:hAnsi="宋体" w:cs="宋体" w:hint="eastAsia"/>
          <w:sz w:val="24"/>
        </w:rPr>
        <w:t>x00可执行电压或电流扫描，支持多种扫描模式，如图</w:t>
      </w:r>
      <w:r>
        <w:rPr>
          <w:rFonts w:ascii="宋体" w:hAnsi="宋体" w:cs="宋体" w:hint="eastAsia"/>
          <w:sz w:val="24"/>
        </w:rPr>
        <w:t>1</w:t>
      </w:r>
      <w:r w:rsidR="008B6ACE">
        <w:rPr>
          <w:rFonts w:ascii="宋体" w:hAnsi="宋体" w:cs="宋体" w:hint="eastAsia"/>
          <w:sz w:val="24"/>
        </w:rPr>
        <w:t>8：</w:t>
      </w:r>
    </w:p>
    <w:p w:rsidR="008B6ACE" w:rsidRDefault="008B6ACE" w:rsidP="008B6AC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3CB86BA3" wp14:editId="0A061739">
            <wp:extent cx="5272405" cy="255333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ACE" w:rsidRPr="009B2810" w:rsidRDefault="008B6ACE" w:rsidP="008B6ACE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EA6FF4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扫描模式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扫描模式的定义为：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线性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每个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点之间步长线性相等；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对数</w:t>
      </w:r>
    </w:p>
    <w:p w:rsidR="008B6ACE" w:rsidRPr="000B7BE8" w:rsidRDefault="008B6ACE" w:rsidP="008B6ACE">
      <w:pPr>
        <w:ind w:firstLineChars="200" w:firstLine="48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每个源电压(或电流</w:t>
      </w:r>
      <w:r w:rsidRPr="000B7BE8">
        <w:rPr>
          <w:rFonts w:ascii="宋体" w:hAnsi="宋体" w:cs="宋体"/>
          <w:sz w:val="24"/>
        </w:rPr>
        <w:t>)</w:t>
      </w:r>
      <w:r w:rsidRPr="000B7BE8">
        <w:rPr>
          <w:rFonts w:ascii="宋体" w:hAnsi="宋体" w:cs="宋体" w:hint="eastAsia"/>
          <w:sz w:val="24"/>
        </w:rPr>
        <w:t>点之间步长</w:t>
      </w:r>
      <w:r>
        <w:rPr>
          <w:rFonts w:ascii="宋体" w:hAnsi="宋体" w:cs="宋体" w:hint="eastAsia"/>
          <w:sz w:val="24"/>
        </w:rPr>
        <w:t>对数关系</w:t>
      </w:r>
      <w:r w:rsidRPr="000B7BE8">
        <w:rPr>
          <w:rFonts w:ascii="宋体" w:hAnsi="宋体" w:cs="宋体" w:hint="eastAsia"/>
          <w:sz w:val="24"/>
        </w:rPr>
        <w:t>；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单向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从起点扫描到终点后结束；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双向</w:t>
      </w:r>
    </w:p>
    <w:p w:rsidR="008B6ACE" w:rsidRDefault="008B6ACE" w:rsidP="008B6A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从起点扫描到终点，然后从终点扫描回起点。</w:t>
      </w:r>
    </w:p>
    <w:p w:rsidR="008B6ACE" w:rsidRPr="000B7BE8" w:rsidRDefault="008B6ACE" w:rsidP="008B6ACE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制扫描</w:t>
      </w:r>
    </w:p>
    <w:p w:rsidR="008B6ACE" w:rsidRPr="00EA6FF4" w:rsidRDefault="008B6ACE" w:rsidP="00EA6FF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以上四种扫描配置无法满足扫描要求，可以使用AWG功能执行列表扫描，完成任意波形生成。</w:t>
      </w:r>
      <w:r w:rsidR="00F55DAC">
        <w:rPr>
          <w:rFonts w:ascii="宋体" w:hAnsi="宋体" w:cs="宋体" w:hint="eastAsia"/>
          <w:sz w:val="24"/>
        </w:rPr>
        <w:t>当前V/I扫描功能已实现，不再赘述。</w:t>
      </w:r>
    </w:p>
    <w:p w:rsid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5" w:name="_Toc74137111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65"/>
    </w:p>
    <w:p w:rsidR="001A10F6" w:rsidRPr="00EA6FF4" w:rsidRDefault="007C031A" w:rsidP="00EA6FF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时测量功能由控制板软件负责实现，</w:t>
      </w:r>
      <w:r w:rsidR="00093A8C">
        <w:rPr>
          <w:rFonts w:ascii="宋体" w:hAnsi="宋体" w:cs="宋体" w:hint="eastAsia"/>
          <w:sz w:val="24"/>
        </w:rPr>
        <w:t>对接</w:t>
      </w:r>
      <w:r>
        <w:rPr>
          <w:rFonts w:ascii="宋体" w:hAnsi="宋体" w:cs="宋体" w:hint="eastAsia"/>
          <w:sz w:val="24"/>
        </w:rPr>
        <w:t>模拟板提供的SDM接口；快速模式功能由控制板软件负责实现；扫描先由控制板软件负责实现，给出性能测试数据并组织评审分析；若有必要交由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实现，给出性能测试数据并组织评</w:t>
      </w:r>
      <w:r>
        <w:rPr>
          <w:rFonts w:ascii="宋体" w:hAnsi="宋体" w:cs="宋体" w:hint="eastAsia"/>
          <w:sz w:val="24"/>
        </w:rPr>
        <w:lastRenderedPageBreak/>
        <w:t>审分析；若有必要</w:t>
      </w:r>
      <w:r w:rsidR="00093A8C">
        <w:rPr>
          <w:rFonts w:ascii="宋体" w:hAnsi="宋体" w:cs="宋体" w:hint="eastAsia"/>
          <w:sz w:val="24"/>
        </w:rPr>
        <w:t>最终可</w:t>
      </w:r>
      <w:r>
        <w:rPr>
          <w:rFonts w:ascii="宋体" w:hAnsi="宋体" w:cs="宋体" w:hint="eastAsia"/>
          <w:sz w:val="24"/>
        </w:rPr>
        <w:t>交由FPGA实现。</w:t>
      </w:r>
    </w:p>
    <w:p w:rsidR="0020547C" w:rsidRPr="0096666B" w:rsidRDefault="00A65E5F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66" w:name="_Toc74137112"/>
      <w:r w:rsidRPr="0096666B">
        <w:rPr>
          <w:rFonts w:hint="eastAsia"/>
          <w:b/>
          <w:bCs/>
          <w:sz w:val="30"/>
          <w:szCs w:val="30"/>
        </w:rPr>
        <w:t>辅助功能</w:t>
      </w:r>
      <w:bookmarkEnd w:id="66"/>
    </w:p>
    <w:p w:rsidR="0096666B" w:rsidRPr="00C176B7" w:rsidRDefault="00C176B7" w:rsidP="00C176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可以提升Px00的性能，扩大其应用范围，主要包括2/4线、电阻补偿、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A65E5F" w:rsidRDefault="00A65E5F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7" w:name="_Toc74137113"/>
      <w:r w:rsidRPr="0096666B">
        <w:rPr>
          <w:rFonts w:ascii="宋体" w:hAnsi="宋体" w:cs="宋体" w:hint="eastAsia"/>
          <w:b/>
          <w:bCs/>
          <w:sz w:val="28"/>
          <w:szCs w:val="28"/>
        </w:rPr>
        <w:t>2/4线</w:t>
      </w:r>
      <w:bookmarkEnd w:id="67"/>
    </w:p>
    <w:p w:rsidR="007625F8" w:rsidRDefault="007625F8" w:rsidP="007625F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待测阻抗小，与引线阻抗在同一量级，使用2线测量，引线阻抗的分压将导致测出电压不准，使用4线测量可以解决该问题。2/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的接线如图</w:t>
      </w:r>
      <w:r w:rsidR="00EA6FF4">
        <w:rPr>
          <w:rFonts w:ascii="宋体" w:hAnsi="宋体" w:cs="宋体" w:hint="eastAsia"/>
          <w:sz w:val="24"/>
        </w:rPr>
        <w:t>1</w:t>
      </w:r>
      <w:r w:rsidR="008B6ACE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>：</w:t>
      </w:r>
    </w:p>
    <w:p w:rsidR="007625F8" w:rsidRDefault="007625F8" w:rsidP="007625F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26B5925E" wp14:editId="1EBCDD84">
            <wp:extent cx="2859483" cy="2335848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5098" cy="2348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25F8" w:rsidRDefault="007625F8" w:rsidP="007625F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EA6FF4">
        <w:rPr>
          <w:rFonts w:ascii="宋体" w:hAnsi="宋体" w:cs="宋体" w:hint="eastAsia"/>
          <w:sz w:val="24"/>
        </w:rPr>
        <w:t>1</w:t>
      </w:r>
      <w:r w:rsidR="008B6ACE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/>
          <w:sz w:val="24"/>
        </w:rPr>
        <w:t xml:space="preserve"> 2/4</w:t>
      </w:r>
      <w:r>
        <w:rPr>
          <w:rFonts w:ascii="宋体" w:hAnsi="宋体" w:cs="宋体" w:hint="eastAsia"/>
          <w:sz w:val="24"/>
        </w:rPr>
        <w:t>线测试接线图</w:t>
      </w:r>
    </w:p>
    <w:p w:rsidR="00C176B7" w:rsidRPr="007625F8" w:rsidRDefault="007625F8" w:rsidP="00E61B8A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这种情况下如图</w:t>
      </w:r>
      <w:r w:rsidR="00EA6FF4">
        <w:rPr>
          <w:rFonts w:ascii="宋体" w:hAnsi="宋体" w:cs="宋体" w:hint="eastAsia"/>
          <w:sz w:val="24"/>
        </w:rPr>
        <w:t>1</w:t>
      </w:r>
      <w:r w:rsidR="008B6ACE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>接线</w:t>
      </w:r>
      <w:r w:rsidR="00E61B8A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执行4线测量</w:t>
      </w:r>
      <w:r w:rsidR="00E61B8A">
        <w:rPr>
          <w:rFonts w:ascii="宋体" w:hAnsi="宋体" w:cs="宋体" w:hint="eastAsia"/>
          <w:sz w:val="24"/>
        </w:rPr>
        <w:t>可</w:t>
      </w:r>
      <w:r>
        <w:rPr>
          <w:rFonts w:ascii="宋体" w:hAnsi="宋体" w:cs="宋体" w:hint="eastAsia"/>
          <w:sz w:val="24"/>
        </w:rPr>
        <w:t>消除引线误差。4线测量时，电压表的阻抗无穷大，故流过引线的电流为零，电压表测出的电压值为准确DUT电压值，电流测试值不变，故测得阻抗精确</w:t>
      </w:r>
      <w:r w:rsidR="00E61B8A">
        <w:rPr>
          <w:rFonts w:ascii="宋体" w:hAnsi="宋体" w:cs="宋体" w:hint="eastAsia"/>
          <w:sz w:val="24"/>
        </w:rPr>
        <w:t>值</w:t>
      </w:r>
      <w:r>
        <w:rPr>
          <w:rFonts w:ascii="宋体" w:hAnsi="宋体" w:cs="宋体" w:hint="eastAsia"/>
          <w:sz w:val="24"/>
        </w:rPr>
        <w:t>。</w:t>
      </w:r>
    </w:p>
    <w:p w:rsidR="00A65E5F" w:rsidRDefault="00A65E5F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8" w:name="_Toc74137114"/>
      <w:r w:rsidRPr="0096666B">
        <w:rPr>
          <w:rFonts w:ascii="宋体" w:hAnsi="宋体" w:cs="宋体" w:hint="eastAsia"/>
          <w:b/>
          <w:bCs/>
          <w:sz w:val="28"/>
          <w:szCs w:val="28"/>
        </w:rPr>
        <w:t>电阻补偿</w:t>
      </w:r>
      <w:bookmarkEnd w:id="68"/>
    </w:p>
    <w:p w:rsidR="00E61B8A" w:rsidRPr="00E61B8A" w:rsidRDefault="00E61B8A" w:rsidP="00E61B8A">
      <w:pPr>
        <w:ind w:firstLineChars="200" w:firstLine="480"/>
        <w:rPr>
          <w:rFonts w:ascii="宋体" w:hAnsi="宋体" w:cs="宋体"/>
          <w:sz w:val="24"/>
        </w:rPr>
      </w:pPr>
      <w:r w:rsidRPr="00E61B8A">
        <w:rPr>
          <w:rFonts w:ascii="宋体" w:hAnsi="宋体" w:cs="宋体" w:hint="eastAsia"/>
          <w:sz w:val="24"/>
        </w:rPr>
        <w:t>为了</w:t>
      </w:r>
      <w:proofErr w:type="gramStart"/>
      <w:r w:rsidRPr="00E61B8A">
        <w:rPr>
          <w:rFonts w:ascii="宋体" w:hAnsi="宋体" w:cs="宋体" w:hint="eastAsia"/>
          <w:sz w:val="24"/>
        </w:rPr>
        <w:t>减小热</w:t>
      </w:r>
      <w:proofErr w:type="gramEnd"/>
      <w:r w:rsidRPr="00E61B8A">
        <w:rPr>
          <w:rFonts w:ascii="宋体" w:hAnsi="宋体" w:cs="宋体" w:hint="eastAsia"/>
          <w:sz w:val="24"/>
        </w:rPr>
        <w:t>EMF，可以开启电阻补偿</w:t>
      </w:r>
      <w:r>
        <w:rPr>
          <w:rFonts w:ascii="宋体" w:hAnsi="宋体" w:cs="宋体" w:hint="eastAsia"/>
          <w:sz w:val="24"/>
        </w:rPr>
        <w:t>功能</w:t>
      </w:r>
      <w:r w:rsidRPr="00E61B8A">
        <w:rPr>
          <w:rFonts w:ascii="宋体" w:hAnsi="宋体" w:cs="宋体" w:hint="eastAsia"/>
          <w:sz w:val="24"/>
        </w:rPr>
        <w:t>。电阻补偿可有效而精确的执行小电阻测量，电阻补偿的原理为：对</w:t>
      </w:r>
      <w:r>
        <w:rPr>
          <w:rFonts w:ascii="宋体" w:hAnsi="宋体" w:cs="宋体" w:hint="eastAsia"/>
          <w:sz w:val="24"/>
        </w:rPr>
        <w:t>待测电路</w:t>
      </w:r>
      <w:r w:rsidRPr="00E61B8A">
        <w:rPr>
          <w:rFonts w:ascii="宋体" w:hAnsi="宋体" w:cs="宋体" w:hint="eastAsia"/>
          <w:sz w:val="24"/>
        </w:rPr>
        <w:t>执行两次测量，并由式1，式2算出的补偿值补偿D</w:t>
      </w:r>
      <w:r w:rsidRPr="00E61B8A">
        <w:rPr>
          <w:rFonts w:ascii="宋体" w:hAnsi="宋体" w:cs="宋体"/>
          <w:sz w:val="24"/>
        </w:rPr>
        <w:t>UT</w:t>
      </w:r>
      <w:r w:rsidRPr="00E61B8A">
        <w:rPr>
          <w:rFonts w:ascii="宋体" w:hAnsi="宋体" w:cs="宋体" w:hint="eastAsia"/>
          <w:sz w:val="24"/>
        </w:rPr>
        <w:t>的测量结果。</w:t>
      </w:r>
    </w:p>
    <w:p w:rsidR="00E61B8A" w:rsidRPr="00E61B8A" w:rsidRDefault="00F26857" w:rsidP="00E61B8A">
      <w:pPr>
        <w:pStyle w:val="ab"/>
        <w:ind w:left="420" w:firstLineChars="0" w:firstLine="0"/>
        <w:jc w:val="right"/>
        <w:rPr>
          <w:rFonts w:ascii="宋体" w:hAnsi="宋体" w:cs="宋体"/>
          <w:sz w:val="24"/>
          <w:vertAlign w:val="superscript"/>
        </w:rPr>
      </w:pP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Compen</m:t>
            </m:r>
          </m:sub>
        </m:sSub>
        <m:r>
          <w:rPr>
            <w:rFonts w:ascii="Cambria Math" w:hAnsi="Cambria Math" w:cs="宋体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宋体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宋体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1</m:t>
                </m:r>
              </m:sub>
            </m:sSub>
          </m:den>
        </m:f>
      </m:oMath>
      <w:r w:rsidR="00E61B8A" w:rsidRPr="00E61B8A">
        <w:rPr>
          <w:rFonts w:ascii="宋体" w:hAnsi="宋体" w:cs="宋体" w:hint="eastAsia"/>
          <w:sz w:val="24"/>
        </w:rPr>
        <w:t xml:space="preserve"> </w:t>
      </w:r>
      <w:r w:rsidR="00E61B8A" w:rsidRPr="00E61B8A">
        <w:rPr>
          <w:rFonts w:ascii="宋体" w:hAnsi="宋体" w:cs="宋体"/>
          <w:sz w:val="24"/>
        </w:rPr>
        <w:t xml:space="preserve">                          </w:t>
      </w:r>
      <w:r w:rsidR="00E61B8A" w:rsidRPr="00E61B8A">
        <w:rPr>
          <w:rFonts w:ascii="宋体" w:hAnsi="宋体" w:cs="宋体" w:hint="eastAsia"/>
          <w:sz w:val="24"/>
        </w:rPr>
        <w:t>式1</w:t>
      </w:r>
    </w:p>
    <w:p w:rsidR="00E61B8A" w:rsidRPr="00E61B8A" w:rsidRDefault="00F26857" w:rsidP="00E61B8A">
      <w:pPr>
        <w:pStyle w:val="ab"/>
        <w:wordWrap w:val="0"/>
        <w:ind w:left="420" w:firstLineChars="0" w:firstLine="0"/>
        <w:jc w:val="right"/>
        <w:rPr>
          <w:rFonts w:ascii="宋体" w:hAnsi="宋体" w:cs="宋体"/>
          <w:sz w:val="24"/>
        </w:rPr>
      </w:pP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DUT</m:t>
            </m:r>
          </m:sub>
        </m:sSub>
        <m:r>
          <w:rPr>
            <w:rFonts w:ascii="Cambria Math" w:hAnsi="Cambria Math" w:cs="宋体"/>
            <w:sz w:val="24"/>
          </w:rPr>
          <m:t>=</m:t>
        </m:r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Test</m:t>
            </m:r>
          </m:sub>
        </m:sSub>
        <m:r>
          <w:rPr>
            <w:rFonts w:ascii="Cambria Math" w:hAnsi="Cambria Math" w:cs="宋体"/>
            <w:sz w:val="24"/>
          </w:rPr>
          <m:t>-</m:t>
        </m:r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Compen</m:t>
            </m:r>
          </m:sub>
        </m:sSub>
      </m:oMath>
      <w:r w:rsidR="00E61B8A" w:rsidRPr="00E61B8A">
        <w:rPr>
          <w:rFonts w:ascii="宋体" w:hAnsi="宋体" w:cs="宋体" w:hint="eastAsia"/>
          <w:sz w:val="24"/>
        </w:rPr>
        <w:t xml:space="preserve"> </w:t>
      </w:r>
      <w:r w:rsidR="00E61B8A" w:rsidRPr="00E61B8A">
        <w:rPr>
          <w:rFonts w:ascii="宋体" w:hAnsi="宋体" w:cs="宋体"/>
          <w:sz w:val="24"/>
        </w:rPr>
        <w:t xml:space="preserve">                   </w:t>
      </w:r>
      <w:r w:rsidR="00E61B8A" w:rsidRPr="00E61B8A">
        <w:rPr>
          <w:rFonts w:ascii="宋体" w:hAnsi="宋体" w:cs="宋体" w:hint="eastAsia"/>
          <w:sz w:val="24"/>
        </w:rPr>
        <w:t>式2</w:t>
      </w:r>
    </w:p>
    <w:p w:rsidR="00E61B8A" w:rsidRPr="00E61B8A" w:rsidRDefault="00E61B8A" w:rsidP="00E61B8A">
      <w:pPr>
        <w:ind w:firstLineChars="200" w:firstLine="480"/>
        <w:rPr>
          <w:rFonts w:ascii="宋体" w:hAnsi="宋体" w:cs="宋体"/>
          <w:sz w:val="24"/>
        </w:rPr>
      </w:pPr>
      <w:r w:rsidRPr="00E61B8A">
        <w:rPr>
          <w:rFonts w:ascii="宋体" w:hAnsi="宋体" w:cs="宋体" w:hint="eastAsia"/>
          <w:sz w:val="24"/>
        </w:rPr>
        <w:t>式1中的V</w:t>
      </w:r>
      <w:r w:rsidR="00BE74E2">
        <w:rPr>
          <w:rFonts w:ascii="宋体" w:hAnsi="宋体" w:cs="宋体" w:hint="eastAsia"/>
          <w:sz w:val="24"/>
          <w:vertAlign w:val="subscript"/>
        </w:rPr>
        <w:t>1</w:t>
      </w:r>
      <w:r w:rsidRPr="00E61B8A">
        <w:rPr>
          <w:rFonts w:ascii="宋体" w:hAnsi="宋体" w:cs="宋体" w:hint="eastAsia"/>
          <w:sz w:val="24"/>
        </w:rPr>
        <w:t>和</w:t>
      </w:r>
      <w:r w:rsidRPr="00E61B8A">
        <w:rPr>
          <w:rFonts w:ascii="宋体" w:hAnsi="宋体" w:cs="宋体"/>
          <w:sz w:val="24"/>
        </w:rPr>
        <w:t>I</w:t>
      </w:r>
      <w:r w:rsidR="00BE74E2" w:rsidRPr="00BE74E2">
        <w:rPr>
          <w:rFonts w:ascii="宋体" w:hAnsi="宋体" w:cs="宋体"/>
          <w:sz w:val="24"/>
          <w:vertAlign w:val="subscript"/>
        </w:rPr>
        <w:t>1</w:t>
      </w:r>
      <w:r w:rsidR="00BE74E2">
        <w:rPr>
          <w:rFonts w:ascii="宋体" w:hAnsi="宋体" w:cs="宋体" w:hint="eastAsia"/>
          <w:sz w:val="24"/>
        </w:rPr>
        <w:t>通常为</w:t>
      </w:r>
      <w:r w:rsidRPr="00E61B8A">
        <w:rPr>
          <w:rFonts w:ascii="宋体" w:hAnsi="宋体" w:cs="宋体" w:hint="eastAsia"/>
          <w:sz w:val="24"/>
        </w:rPr>
        <w:t>电流源输出0</w:t>
      </w:r>
      <w:r w:rsidRPr="00E61B8A">
        <w:rPr>
          <w:rFonts w:ascii="宋体" w:hAnsi="宋体" w:cs="宋体"/>
          <w:sz w:val="24"/>
        </w:rPr>
        <w:t>A</w:t>
      </w:r>
      <w:r w:rsidRPr="00E61B8A">
        <w:rPr>
          <w:rFonts w:ascii="宋体" w:hAnsi="宋体" w:cs="宋体" w:hint="eastAsia"/>
          <w:sz w:val="24"/>
        </w:rPr>
        <w:t>时的</w:t>
      </w:r>
      <w:r w:rsidR="00BE74E2">
        <w:rPr>
          <w:rFonts w:ascii="宋体" w:hAnsi="宋体" w:cs="宋体" w:hint="eastAsia"/>
          <w:sz w:val="24"/>
        </w:rPr>
        <w:t>V/I</w:t>
      </w:r>
      <w:r w:rsidRPr="00E61B8A">
        <w:rPr>
          <w:rFonts w:ascii="宋体" w:hAnsi="宋体" w:cs="宋体" w:hint="eastAsia"/>
          <w:sz w:val="24"/>
        </w:rPr>
        <w:t>测量值。</w:t>
      </w:r>
    </w:p>
    <w:p w:rsidR="00506B60" w:rsidRDefault="00C176B7" w:rsidP="00C176B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9" w:name="_Toc74137115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="00A65E5F"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69"/>
    </w:p>
    <w:p w:rsidR="007C3FDF" w:rsidRDefault="00BE74E2" w:rsidP="007C3F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触屏软件和SCPI指令集给出提醒信息，避免客户的错误操作。例如以下场景：</w:t>
      </w:r>
    </w:p>
    <w:p w:rsidR="007C3FDF" w:rsidRPr="007C3FDF" w:rsidRDefault="007C3FDF" w:rsidP="007C3FDF">
      <w:pPr>
        <w:pStyle w:val="ab"/>
        <w:numPr>
          <w:ilvl w:val="0"/>
          <w:numId w:val="4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</w:t>
      </w:r>
      <w:r w:rsidR="00BE74E2" w:rsidRPr="007C3FDF">
        <w:rPr>
          <w:rFonts w:ascii="宋体" w:hAnsi="宋体" w:cs="宋体" w:hint="eastAsia"/>
          <w:sz w:val="24"/>
        </w:rPr>
        <w:t>行4线测量，提醒</w:t>
      </w:r>
      <w:r>
        <w:rPr>
          <w:rFonts w:ascii="宋体" w:hAnsi="宋体" w:cs="宋体" w:hint="eastAsia"/>
          <w:sz w:val="24"/>
        </w:rPr>
        <w:t>先</w:t>
      </w:r>
      <w:r w:rsidR="00BE74E2" w:rsidRPr="007C3FDF">
        <w:rPr>
          <w:rFonts w:ascii="宋体" w:hAnsi="宋体" w:cs="宋体" w:hint="eastAsia"/>
          <w:sz w:val="24"/>
        </w:rPr>
        <w:t>备好4线测量的接线；</w:t>
      </w:r>
    </w:p>
    <w:p w:rsidR="00BE74E2" w:rsidRPr="007C3FDF" w:rsidRDefault="007C3FDF" w:rsidP="007C3FDF">
      <w:pPr>
        <w:pStyle w:val="ab"/>
        <w:numPr>
          <w:ilvl w:val="0"/>
          <w:numId w:val="4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欲高</w:t>
      </w:r>
      <w:r w:rsidR="00BE74E2" w:rsidRPr="007C3FDF">
        <w:rPr>
          <w:rFonts w:ascii="宋体" w:hAnsi="宋体" w:cs="宋体" w:hint="eastAsia"/>
          <w:sz w:val="24"/>
        </w:rPr>
        <w:t>压输出时，提醒客户保护好自己，避免触电。</w:t>
      </w:r>
    </w:p>
    <w:p w:rsidR="0096666B" w:rsidRP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0" w:name="_Toc74137116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70"/>
    </w:p>
    <w:p w:rsidR="007C3FDF" w:rsidRDefault="007C3FDF" w:rsidP="0076731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负责实现：2/4线测量、</w:t>
      </w:r>
      <w:proofErr w:type="gramStart"/>
      <w:r>
        <w:rPr>
          <w:rFonts w:ascii="宋体" w:hAnsi="宋体" w:cs="宋体" w:hint="eastAsia"/>
          <w:sz w:val="24"/>
        </w:rPr>
        <w:t>联锁</w:t>
      </w:r>
      <w:proofErr w:type="gramEnd"/>
      <w:r>
        <w:rPr>
          <w:rFonts w:ascii="宋体" w:hAnsi="宋体" w:cs="宋体" w:hint="eastAsia"/>
          <w:sz w:val="24"/>
        </w:rPr>
        <w:t>高压(42V)保护</w:t>
      </w:r>
      <w:r w:rsidR="00767312"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其他功能都有控制板软件</w:t>
      </w:r>
      <w:r>
        <w:rPr>
          <w:rFonts w:ascii="宋体" w:hAnsi="宋体" w:cs="宋体" w:hint="eastAsia"/>
          <w:sz w:val="24"/>
        </w:rPr>
        <w:lastRenderedPageBreak/>
        <w:t>负责实现。</w:t>
      </w:r>
    </w:p>
    <w:p w:rsidR="0020547C" w:rsidRDefault="0096666B" w:rsidP="00515BB4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71" w:name="_Toc74137117"/>
      <w:r w:rsidRPr="00515BB4">
        <w:rPr>
          <w:rFonts w:hint="eastAsia"/>
          <w:b/>
          <w:bCs/>
          <w:sz w:val="30"/>
          <w:szCs w:val="30"/>
        </w:rPr>
        <w:t>配套</w:t>
      </w:r>
      <w:r w:rsidR="0020547C" w:rsidRPr="00515BB4">
        <w:rPr>
          <w:rFonts w:hint="eastAsia"/>
          <w:b/>
          <w:bCs/>
          <w:sz w:val="30"/>
          <w:szCs w:val="30"/>
        </w:rPr>
        <w:t>功能</w:t>
      </w:r>
      <w:bookmarkEnd w:id="71"/>
    </w:p>
    <w:p w:rsidR="006C5AC2" w:rsidRPr="00515BB4" w:rsidRDefault="006C5AC2" w:rsidP="006C5AC2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配套功能主要用来帮助研发调试、生产、售后维护等职能同事工作开展，包括：生产配套和系统功能两部分。</w:t>
      </w:r>
    </w:p>
    <w:p w:rsidR="0020547C" w:rsidRDefault="00A65E5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2" w:name="_Toc74137118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72"/>
    </w:p>
    <w:p w:rsidR="006C5AC2" w:rsidRPr="006C5AC2" w:rsidRDefault="006C5AC2" w:rsidP="00F27B4D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</w:t>
      </w:r>
      <w:r w:rsidR="00F27B4D">
        <w:rPr>
          <w:rFonts w:ascii="宋体" w:hAnsi="宋体" w:cs="宋体" w:hint="eastAsia"/>
          <w:sz w:val="24"/>
        </w:rPr>
        <w:t>功能</w:t>
      </w:r>
      <w:r>
        <w:rPr>
          <w:rFonts w:ascii="宋体" w:hAnsi="宋体" w:cs="宋体" w:hint="eastAsia"/>
          <w:sz w:val="24"/>
        </w:rPr>
        <w:t>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73" w:name="_Toc74137119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73"/>
    </w:p>
    <w:p w:rsidR="002F3A14" w:rsidRPr="00F27B4D" w:rsidRDefault="002F3A14" w:rsidP="00F27B4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前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A65E5F" w:rsidRDefault="00A65E5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74" w:name="_Toc74137120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74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完成</w:t>
      </w:r>
      <w:proofErr w:type="gramEnd"/>
      <w:r>
        <w:rPr>
          <w:rFonts w:ascii="宋体" w:hAnsi="宋体" w:cs="宋体" w:hint="eastAsia"/>
          <w:sz w:val="24"/>
        </w:rPr>
        <w:t>后，软件同事提供校准程序，实现每台机器的生产校准保证精度。上位机软件适时切入，争取能实现校准数据库记录功能。</w:t>
      </w:r>
    </w:p>
    <w:p w:rsidR="00E70F8F" w:rsidRDefault="00E70F8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5" w:name="_Toc74137121"/>
      <w:r>
        <w:rPr>
          <w:rFonts w:ascii="宋体" w:hAnsi="宋体" w:cs="宋体" w:hint="eastAsia"/>
          <w:b/>
          <w:bCs/>
          <w:sz w:val="28"/>
          <w:szCs w:val="28"/>
        </w:rPr>
        <w:t>系统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75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C176B7" w:rsidRDefault="00C176B7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76" w:name="_Toc74137122"/>
      <w:r>
        <w:rPr>
          <w:rFonts w:ascii="宋体" w:hAnsi="宋体" w:cs="宋体" w:hint="eastAsia"/>
          <w:b/>
          <w:bCs/>
          <w:sz w:val="24"/>
        </w:rPr>
        <w:t>通信设置</w:t>
      </w:r>
      <w:bookmarkEnd w:id="76"/>
    </w:p>
    <w:p w:rsidR="002F3A14" w:rsidRPr="00E11B56" w:rsidRDefault="00EA6FF4" w:rsidP="00E11B56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11B56">
        <w:rPr>
          <w:rFonts w:ascii="宋体" w:hAnsi="宋体" w:cs="宋体" w:hint="eastAsia"/>
          <w:sz w:val="24"/>
        </w:rPr>
        <w:t>x00对外提供SCPI接口可以使用：串口、GPIB、网口三种物理链路。通信设置功能</w:t>
      </w:r>
      <w:proofErr w:type="gramStart"/>
      <w:r w:rsidR="00E11B56">
        <w:rPr>
          <w:rFonts w:ascii="宋体" w:hAnsi="宋体" w:cs="宋体" w:hint="eastAsia"/>
          <w:sz w:val="24"/>
        </w:rPr>
        <w:t>未用户</w:t>
      </w:r>
      <w:proofErr w:type="gramEnd"/>
      <w:r w:rsidR="00E11B56">
        <w:rPr>
          <w:rFonts w:ascii="宋体" w:hAnsi="宋体" w:cs="宋体" w:hint="eastAsia"/>
          <w:sz w:val="24"/>
        </w:rPr>
        <w:t>提供通信链路参数的设计功能，主要包括：串口波特率、GPIB地址、网口IP地址、网关、掩码等。</w:t>
      </w:r>
    </w:p>
    <w:p w:rsidR="00C176B7" w:rsidRDefault="00C176B7" w:rsidP="00C176B7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77" w:name="_Toc74137123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77"/>
    </w:p>
    <w:p w:rsidR="00A2622C" w:rsidRPr="005C493A" w:rsidRDefault="00A2622C" w:rsidP="005C49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减小工程维护开销，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需实现在线升级功能，使出货后的设备(在客户处)有新增功能和修复问题的能力。当前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已经实现控制板软件和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的在线升级功能，下一步需实现FPGA比特文件的在线升级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78" w:name="_Toc74137124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78"/>
    </w:p>
    <w:p w:rsidR="005C493A" w:rsidRPr="005C493A" w:rsidRDefault="00C51BFE" w:rsidP="00A2622C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</w:t>
      </w:r>
      <w:r w:rsidR="00EA6FF4">
        <w:rPr>
          <w:rFonts w:ascii="宋体" w:hAnsi="宋体" w:cs="宋体" w:hint="eastAsia"/>
          <w:sz w:val="24"/>
        </w:rPr>
        <w:t>的过程中，可能会</w:t>
      </w:r>
      <w:r>
        <w:rPr>
          <w:rFonts w:ascii="宋体" w:hAnsi="宋体" w:cs="宋体" w:hint="eastAsia"/>
          <w:sz w:val="24"/>
        </w:rPr>
        <w:t>将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的工作模式配乱，而自己也不记得。恢复出厂功能可以将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</w:t>
      </w:r>
      <w:r w:rsidR="00A2622C">
        <w:rPr>
          <w:rFonts w:ascii="宋体" w:hAnsi="宋体" w:cs="宋体" w:hint="eastAsia"/>
          <w:sz w:val="24"/>
        </w:rPr>
        <w:t>一键</w:t>
      </w:r>
      <w:proofErr w:type="gramStart"/>
      <w:r w:rsidR="00A2622C">
        <w:rPr>
          <w:rFonts w:ascii="宋体" w:hAnsi="宋体" w:cs="宋体" w:hint="eastAsia"/>
          <w:sz w:val="24"/>
        </w:rPr>
        <w:t>设置回</w:t>
      </w:r>
      <w:proofErr w:type="gramEnd"/>
      <w:r w:rsidR="00A2622C">
        <w:rPr>
          <w:rFonts w:ascii="宋体" w:hAnsi="宋体" w:cs="宋体" w:hint="eastAsia"/>
          <w:sz w:val="24"/>
        </w:rPr>
        <w:t>出厂模式，保证客户可以将设备恢复到一个已知状态。</w:t>
      </w:r>
    </w:p>
    <w:p w:rsidR="002F3A14" w:rsidRDefault="002F3A14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79" w:name="_Toc74137125"/>
      <w:r>
        <w:rPr>
          <w:rFonts w:ascii="宋体" w:hAnsi="宋体" w:cs="宋体" w:hint="eastAsia"/>
          <w:b/>
          <w:bCs/>
          <w:sz w:val="24"/>
        </w:rPr>
        <w:t>调试诊断</w:t>
      </w:r>
      <w:bookmarkEnd w:id="79"/>
    </w:p>
    <w:p w:rsidR="00A2622C" w:rsidRPr="00C67FC3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C67FC3" w:rsidRPr="0021383B" w:rsidRDefault="002F3A14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</w:t>
      </w:r>
      <w:r w:rsidR="00C67FC3" w:rsidRPr="0021383B">
        <w:rPr>
          <w:rFonts w:ascii="宋体" w:hAnsi="宋体" w:cs="宋体" w:hint="eastAsia"/>
          <w:sz w:val="24"/>
        </w:rPr>
        <w:t>：显示异常时，</w:t>
      </w:r>
      <w:r w:rsidR="00EA6FF4">
        <w:rPr>
          <w:rFonts w:ascii="宋体" w:hAnsi="宋体" w:cs="宋体" w:hint="eastAsia"/>
          <w:sz w:val="24"/>
        </w:rPr>
        <w:t>C</w:t>
      </w:r>
      <w:r w:rsidR="00C67FC3" w:rsidRPr="0021383B">
        <w:rPr>
          <w:rFonts w:ascii="宋体" w:hAnsi="宋体" w:cs="宋体" w:hint="eastAsia"/>
          <w:sz w:val="24"/>
        </w:rPr>
        <w:t>x00的运行记录</w:t>
      </w:r>
    </w:p>
    <w:p w:rsidR="002F3A14" w:rsidRPr="0021383B" w:rsidRDefault="00C67FC3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版本信息：显示异常的</w:t>
      </w:r>
      <w:r w:rsidR="00EA6FF4">
        <w:rPr>
          <w:rFonts w:ascii="宋体" w:hAnsi="宋体" w:cs="宋体" w:hint="eastAsia"/>
          <w:sz w:val="24"/>
        </w:rPr>
        <w:t>C</w:t>
      </w:r>
      <w:r w:rsidRPr="0021383B">
        <w:rPr>
          <w:rFonts w:ascii="宋体" w:hAnsi="宋体" w:cs="宋体" w:hint="eastAsia"/>
          <w:sz w:val="24"/>
        </w:rPr>
        <w:t>x00软硬件版本</w:t>
      </w:r>
    </w:p>
    <w:p w:rsidR="00C67FC3" w:rsidRDefault="00C67FC3" w:rsidP="00C67FC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80" w:name="_Toc74137126"/>
      <w:r>
        <w:rPr>
          <w:rFonts w:ascii="宋体" w:hAnsi="宋体" w:cs="宋体" w:hint="eastAsia"/>
          <w:b/>
          <w:bCs/>
          <w:sz w:val="24"/>
        </w:rPr>
        <w:t>定期锁定</w:t>
      </w:r>
      <w:bookmarkEnd w:id="80"/>
    </w:p>
    <w:p w:rsidR="00C67FC3" w:rsidRPr="00A1319F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</w:t>
      </w:r>
      <w:r w:rsidR="00EA6FF4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x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96666B" w:rsidRPr="00515BB4" w:rsidRDefault="0096666B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1" w:name="_Toc74137127"/>
      <w:r w:rsidRPr="00515BB4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81"/>
    </w:p>
    <w:p w:rsidR="00515BB4" w:rsidRDefault="0021383B" w:rsidP="0021383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功能</w:t>
      </w:r>
      <w:proofErr w:type="gramEnd"/>
      <w:r>
        <w:rPr>
          <w:rFonts w:ascii="宋体" w:hAnsi="宋体" w:cs="宋体" w:hint="eastAsia"/>
          <w:sz w:val="24"/>
        </w:rPr>
        <w:t>由上位机同事负责，系统功能由控制板</w:t>
      </w:r>
      <w:r w:rsidR="00C67FC3">
        <w:rPr>
          <w:rFonts w:ascii="宋体" w:hAnsi="宋体" w:cs="宋体" w:hint="eastAsia"/>
          <w:sz w:val="24"/>
        </w:rPr>
        <w:t>软件</w:t>
      </w:r>
      <w:r>
        <w:rPr>
          <w:rFonts w:ascii="宋体" w:hAnsi="宋体" w:cs="宋体" w:hint="eastAsia"/>
          <w:sz w:val="24"/>
        </w:rPr>
        <w:t>同事</w:t>
      </w:r>
      <w:r w:rsidR="00C67FC3">
        <w:rPr>
          <w:rFonts w:ascii="宋体" w:hAnsi="宋体" w:cs="宋体" w:hint="eastAsia"/>
          <w:sz w:val="24"/>
        </w:rPr>
        <w:t>负责</w:t>
      </w:r>
      <w:bookmarkEnd w:id="1"/>
      <w:r>
        <w:rPr>
          <w:rFonts w:ascii="宋体" w:hAnsi="宋体" w:cs="宋体" w:hint="eastAsia"/>
          <w:sz w:val="24"/>
        </w:rPr>
        <w:t>。</w:t>
      </w:r>
    </w:p>
    <w:sectPr w:rsidR="00515BB4">
      <w:headerReference w:type="default" r:id="rId45"/>
      <w:footerReference w:type="default" r:id="rId46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26E3" w:rsidRDefault="00F326E3">
      <w:r>
        <w:separator/>
      </w:r>
    </w:p>
  </w:endnote>
  <w:endnote w:type="continuationSeparator" w:id="0">
    <w:p w:rsidR="00F326E3" w:rsidRDefault="00F326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6857" w:rsidRDefault="00F2685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F26857" w:rsidRDefault="00F2685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F26857" w:rsidRDefault="00F2685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26E3" w:rsidRDefault="00F326E3">
      <w:r>
        <w:separator/>
      </w:r>
    </w:p>
  </w:footnote>
  <w:footnote w:type="continuationSeparator" w:id="0">
    <w:p w:rsidR="00F326E3" w:rsidRDefault="00F326E3">
      <w:r>
        <w:continuationSeparator/>
      </w:r>
    </w:p>
  </w:footnote>
  <w:footnote w:id="1">
    <w:p w:rsidR="00F26857" w:rsidRDefault="00F26857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Cx00</w:t>
      </w:r>
    </w:p>
  </w:footnote>
  <w:footnote w:id="2">
    <w:p w:rsidR="00F26857" w:rsidRDefault="00F26857" w:rsidP="00197D7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3">
    <w:p w:rsidR="00F26857" w:rsidRDefault="00F26857" w:rsidP="00197D76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4">
    <w:p w:rsidR="00F26857" w:rsidRPr="007A4F02" w:rsidRDefault="00F26857" w:rsidP="007934CD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5">
    <w:p w:rsidR="00F26857" w:rsidRPr="00B952DC" w:rsidRDefault="00F26857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即</w:t>
      </w:r>
      <w:r>
        <w:rPr>
          <w:rFonts w:hint="eastAsia"/>
        </w:rPr>
        <w:t>NPLC</w:t>
      </w:r>
      <w:r>
        <w:rPr>
          <w:rFonts w:hint="eastAsia"/>
        </w:rPr>
        <w:t>，后文统一称</w:t>
      </w:r>
      <w:r>
        <w:rPr>
          <w:rFonts w:hint="eastAsia"/>
        </w:rPr>
        <w:t>NPLC</w:t>
      </w:r>
    </w:p>
  </w:footnote>
  <w:footnote w:id="6">
    <w:p w:rsidR="00F26857" w:rsidRDefault="00F26857" w:rsidP="00B952DC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设置值可以正可负，所以未必是高电平</w:t>
      </w:r>
    </w:p>
  </w:footnote>
  <w:footnote w:id="7">
    <w:p w:rsidR="00F26857" w:rsidRPr="009747F9" w:rsidRDefault="00F26857" w:rsidP="00AD4D7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无</w:t>
      </w:r>
      <w:r>
        <w:rPr>
          <w:rFonts w:hint="eastAsia"/>
        </w:rPr>
        <w:t>FPGA</w:t>
      </w:r>
      <w:r>
        <w:rPr>
          <w:rFonts w:hint="eastAsia"/>
        </w:rPr>
        <w:t>的设备直接与模拟电路交互</w:t>
      </w:r>
    </w:p>
  </w:footnote>
  <w:footnote w:id="8">
    <w:p w:rsidR="00F26857" w:rsidRPr="007F6429" w:rsidRDefault="00F26857" w:rsidP="00382EB3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可以参考本文中</w:t>
      </w:r>
      <w:r>
        <w:rPr>
          <w:rFonts w:hint="eastAsia"/>
        </w:rPr>
        <w:t>VI</w:t>
      </w:r>
      <w:r>
        <w:rPr>
          <w:rFonts w:hint="eastAsia"/>
        </w:rPr>
        <w:t>扫描相关章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6857" w:rsidRDefault="00F26857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>
      <w:rPr>
        <w:rFonts w:hint="eastAsia"/>
        <w:u w:val="single"/>
      </w:rPr>
      <w:t>插卡式设备</w:t>
    </w:r>
    <w:r>
      <w:rPr>
        <w:rFonts w:hint="eastAsia"/>
        <w:u w:val="single"/>
      </w:rPr>
      <w:t>(Cx00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0723C8A"/>
    <w:multiLevelType w:val="hybridMultilevel"/>
    <w:tmpl w:val="6C6E1FCE"/>
    <w:lvl w:ilvl="0" w:tplc="B2F27044">
      <w:start w:val="26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F9480E"/>
    <w:multiLevelType w:val="hybridMultilevel"/>
    <w:tmpl w:val="D292A70A"/>
    <w:lvl w:ilvl="0" w:tplc="7B0AC13C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1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37C548B3"/>
    <w:multiLevelType w:val="hybridMultilevel"/>
    <w:tmpl w:val="7152CFF4"/>
    <w:lvl w:ilvl="0" w:tplc="E99A750A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8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9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0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1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2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668261AC"/>
    <w:multiLevelType w:val="hybridMultilevel"/>
    <w:tmpl w:val="85D49490"/>
    <w:lvl w:ilvl="0" w:tplc="84E01AB8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0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1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3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4"/>
  </w:num>
  <w:num w:numId="2">
    <w:abstractNumId w:val="33"/>
  </w:num>
  <w:num w:numId="3">
    <w:abstractNumId w:val="8"/>
  </w:num>
  <w:num w:numId="4">
    <w:abstractNumId w:val="0"/>
  </w:num>
  <w:num w:numId="5">
    <w:abstractNumId w:val="6"/>
  </w:num>
  <w:num w:numId="6">
    <w:abstractNumId w:val="23"/>
  </w:num>
  <w:num w:numId="7">
    <w:abstractNumId w:val="46"/>
  </w:num>
  <w:num w:numId="8">
    <w:abstractNumId w:val="25"/>
  </w:num>
  <w:num w:numId="9">
    <w:abstractNumId w:val="12"/>
  </w:num>
  <w:num w:numId="10">
    <w:abstractNumId w:val="41"/>
  </w:num>
  <w:num w:numId="11">
    <w:abstractNumId w:val="45"/>
  </w:num>
  <w:num w:numId="12">
    <w:abstractNumId w:val="24"/>
  </w:num>
  <w:num w:numId="13">
    <w:abstractNumId w:val="43"/>
  </w:num>
  <w:num w:numId="14">
    <w:abstractNumId w:val="2"/>
  </w:num>
  <w:num w:numId="15">
    <w:abstractNumId w:val="10"/>
  </w:num>
  <w:num w:numId="16">
    <w:abstractNumId w:val="4"/>
  </w:num>
  <w:num w:numId="17">
    <w:abstractNumId w:val="3"/>
  </w:num>
  <w:num w:numId="18">
    <w:abstractNumId w:val="11"/>
  </w:num>
  <w:num w:numId="19">
    <w:abstractNumId w:val="1"/>
  </w:num>
  <w:num w:numId="20">
    <w:abstractNumId w:val="7"/>
  </w:num>
  <w:num w:numId="21">
    <w:abstractNumId w:val="27"/>
  </w:num>
  <w:num w:numId="22">
    <w:abstractNumId w:val="31"/>
  </w:num>
  <w:num w:numId="23">
    <w:abstractNumId w:val="5"/>
  </w:num>
  <w:num w:numId="24">
    <w:abstractNumId w:val="37"/>
  </w:num>
  <w:num w:numId="25">
    <w:abstractNumId w:val="26"/>
  </w:num>
  <w:num w:numId="26">
    <w:abstractNumId w:val="40"/>
  </w:num>
  <w:num w:numId="27">
    <w:abstractNumId w:val="9"/>
  </w:num>
  <w:num w:numId="28">
    <w:abstractNumId w:val="42"/>
  </w:num>
  <w:num w:numId="29">
    <w:abstractNumId w:val="13"/>
  </w:num>
  <w:num w:numId="30">
    <w:abstractNumId w:val="44"/>
  </w:num>
  <w:num w:numId="31">
    <w:abstractNumId w:val="32"/>
  </w:num>
  <w:num w:numId="32">
    <w:abstractNumId w:val="35"/>
  </w:num>
  <w:num w:numId="33">
    <w:abstractNumId w:val="36"/>
  </w:num>
  <w:num w:numId="34">
    <w:abstractNumId w:val="21"/>
  </w:num>
  <w:num w:numId="35">
    <w:abstractNumId w:val="16"/>
  </w:num>
  <w:num w:numId="36">
    <w:abstractNumId w:val="47"/>
  </w:num>
  <w:num w:numId="37">
    <w:abstractNumId w:val="39"/>
  </w:num>
  <w:num w:numId="38">
    <w:abstractNumId w:val="30"/>
  </w:num>
  <w:num w:numId="39">
    <w:abstractNumId w:val="20"/>
  </w:num>
  <w:num w:numId="40">
    <w:abstractNumId w:val="15"/>
  </w:num>
  <w:num w:numId="41">
    <w:abstractNumId w:val="28"/>
  </w:num>
  <w:num w:numId="42">
    <w:abstractNumId w:val="29"/>
  </w:num>
  <w:num w:numId="43">
    <w:abstractNumId w:val="17"/>
  </w:num>
  <w:num w:numId="44">
    <w:abstractNumId w:val="14"/>
  </w:num>
  <w:num w:numId="45">
    <w:abstractNumId w:val="22"/>
  </w:num>
  <w:num w:numId="46">
    <w:abstractNumId w:val="18"/>
  </w:num>
  <w:num w:numId="47">
    <w:abstractNumId w:val="19"/>
  </w:num>
  <w:num w:numId="48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6FF"/>
    <w:rsid w:val="00015BA0"/>
    <w:rsid w:val="00022DE7"/>
    <w:rsid w:val="00022EFC"/>
    <w:rsid w:val="00023456"/>
    <w:rsid w:val="00025566"/>
    <w:rsid w:val="00025975"/>
    <w:rsid w:val="000279AD"/>
    <w:rsid w:val="00027D91"/>
    <w:rsid w:val="0003684B"/>
    <w:rsid w:val="0004105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3A8C"/>
    <w:rsid w:val="00093CB6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0681E"/>
    <w:rsid w:val="00110447"/>
    <w:rsid w:val="00112F64"/>
    <w:rsid w:val="0011378D"/>
    <w:rsid w:val="00114290"/>
    <w:rsid w:val="00115BE9"/>
    <w:rsid w:val="00123C22"/>
    <w:rsid w:val="00125A23"/>
    <w:rsid w:val="00134427"/>
    <w:rsid w:val="00134DB8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97D76"/>
    <w:rsid w:val="001A10F6"/>
    <w:rsid w:val="001A1867"/>
    <w:rsid w:val="001A20D1"/>
    <w:rsid w:val="001A4541"/>
    <w:rsid w:val="001B1D40"/>
    <w:rsid w:val="001B68C0"/>
    <w:rsid w:val="001B7497"/>
    <w:rsid w:val="001C0764"/>
    <w:rsid w:val="001C0FA2"/>
    <w:rsid w:val="001C116D"/>
    <w:rsid w:val="001C390C"/>
    <w:rsid w:val="001C68B0"/>
    <w:rsid w:val="001D1BE6"/>
    <w:rsid w:val="001D283B"/>
    <w:rsid w:val="001E0C17"/>
    <w:rsid w:val="001E1574"/>
    <w:rsid w:val="001F14BC"/>
    <w:rsid w:val="001F1BA1"/>
    <w:rsid w:val="001F5AA5"/>
    <w:rsid w:val="0020547C"/>
    <w:rsid w:val="00206B1B"/>
    <w:rsid w:val="00210306"/>
    <w:rsid w:val="00210F06"/>
    <w:rsid w:val="0021383B"/>
    <w:rsid w:val="00215921"/>
    <w:rsid w:val="00220C26"/>
    <w:rsid w:val="00225997"/>
    <w:rsid w:val="00225F31"/>
    <w:rsid w:val="00230778"/>
    <w:rsid w:val="0023370E"/>
    <w:rsid w:val="00245F8B"/>
    <w:rsid w:val="002525C8"/>
    <w:rsid w:val="0025502B"/>
    <w:rsid w:val="0026620C"/>
    <w:rsid w:val="00270D7D"/>
    <w:rsid w:val="002806E9"/>
    <w:rsid w:val="00283374"/>
    <w:rsid w:val="00283DE2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427"/>
    <w:rsid w:val="002D79E7"/>
    <w:rsid w:val="002E2506"/>
    <w:rsid w:val="002E77B7"/>
    <w:rsid w:val="002F233B"/>
    <w:rsid w:val="002F28B8"/>
    <w:rsid w:val="002F3A14"/>
    <w:rsid w:val="002F7174"/>
    <w:rsid w:val="00302374"/>
    <w:rsid w:val="00305483"/>
    <w:rsid w:val="00306985"/>
    <w:rsid w:val="003121D6"/>
    <w:rsid w:val="0031232C"/>
    <w:rsid w:val="00325E05"/>
    <w:rsid w:val="00334CB1"/>
    <w:rsid w:val="00335A22"/>
    <w:rsid w:val="003378C0"/>
    <w:rsid w:val="00337C11"/>
    <w:rsid w:val="0034267A"/>
    <w:rsid w:val="00346CCE"/>
    <w:rsid w:val="00353780"/>
    <w:rsid w:val="003538D9"/>
    <w:rsid w:val="00353B46"/>
    <w:rsid w:val="00355D4B"/>
    <w:rsid w:val="00365B4F"/>
    <w:rsid w:val="00367AE3"/>
    <w:rsid w:val="00380241"/>
    <w:rsid w:val="00381974"/>
    <w:rsid w:val="00382EB3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5F9D"/>
    <w:rsid w:val="003B6882"/>
    <w:rsid w:val="003B6D04"/>
    <w:rsid w:val="003C57D8"/>
    <w:rsid w:val="003D4BD1"/>
    <w:rsid w:val="003D7839"/>
    <w:rsid w:val="003E2470"/>
    <w:rsid w:val="003E2871"/>
    <w:rsid w:val="003E6EF5"/>
    <w:rsid w:val="003E715C"/>
    <w:rsid w:val="003F24D9"/>
    <w:rsid w:val="003F5ABD"/>
    <w:rsid w:val="00400C35"/>
    <w:rsid w:val="00402641"/>
    <w:rsid w:val="00406D91"/>
    <w:rsid w:val="004101C1"/>
    <w:rsid w:val="004111D1"/>
    <w:rsid w:val="00417386"/>
    <w:rsid w:val="0042226E"/>
    <w:rsid w:val="00424EF6"/>
    <w:rsid w:val="004251E9"/>
    <w:rsid w:val="004252AF"/>
    <w:rsid w:val="004272F8"/>
    <w:rsid w:val="004416A0"/>
    <w:rsid w:val="00441A7D"/>
    <w:rsid w:val="00454B7D"/>
    <w:rsid w:val="00457BB7"/>
    <w:rsid w:val="00477BA5"/>
    <w:rsid w:val="00485332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4733"/>
    <w:rsid w:val="004F3F01"/>
    <w:rsid w:val="005002DC"/>
    <w:rsid w:val="00500329"/>
    <w:rsid w:val="0050094F"/>
    <w:rsid w:val="00500C00"/>
    <w:rsid w:val="0050320D"/>
    <w:rsid w:val="00503779"/>
    <w:rsid w:val="00504814"/>
    <w:rsid w:val="0050485E"/>
    <w:rsid w:val="00506B60"/>
    <w:rsid w:val="0051092B"/>
    <w:rsid w:val="00515BB4"/>
    <w:rsid w:val="005177EB"/>
    <w:rsid w:val="00523D27"/>
    <w:rsid w:val="00524AFE"/>
    <w:rsid w:val="00526613"/>
    <w:rsid w:val="00532E4C"/>
    <w:rsid w:val="0053332C"/>
    <w:rsid w:val="0053536B"/>
    <w:rsid w:val="005460E7"/>
    <w:rsid w:val="005608B2"/>
    <w:rsid w:val="0057129A"/>
    <w:rsid w:val="0057252C"/>
    <w:rsid w:val="00572BDC"/>
    <w:rsid w:val="00577988"/>
    <w:rsid w:val="005812B4"/>
    <w:rsid w:val="00587A2F"/>
    <w:rsid w:val="00587F38"/>
    <w:rsid w:val="005924C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5BA0"/>
    <w:rsid w:val="00615CC2"/>
    <w:rsid w:val="006160E1"/>
    <w:rsid w:val="00620BFB"/>
    <w:rsid w:val="00621FF7"/>
    <w:rsid w:val="006256C4"/>
    <w:rsid w:val="00626D29"/>
    <w:rsid w:val="00627036"/>
    <w:rsid w:val="00627836"/>
    <w:rsid w:val="00630E3E"/>
    <w:rsid w:val="0063148E"/>
    <w:rsid w:val="00632925"/>
    <w:rsid w:val="006377C2"/>
    <w:rsid w:val="00637E11"/>
    <w:rsid w:val="00640606"/>
    <w:rsid w:val="00643CA7"/>
    <w:rsid w:val="00670204"/>
    <w:rsid w:val="006706D8"/>
    <w:rsid w:val="00670C3E"/>
    <w:rsid w:val="00680A90"/>
    <w:rsid w:val="00693BC1"/>
    <w:rsid w:val="0069526E"/>
    <w:rsid w:val="006A5E34"/>
    <w:rsid w:val="006A6AC7"/>
    <w:rsid w:val="006A6BE5"/>
    <w:rsid w:val="006A6C48"/>
    <w:rsid w:val="006B1245"/>
    <w:rsid w:val="006B49CB"/>
    <w:rsid w:val="006B6960"/>
    <w:rsid w:val="006C03CC"/>
    <w:rsid w:val="006C061A"/>
    <w:rsid w:val="006C24D5"/>
    <w:rsid w:val="006C5AC2"/>
    <w:rsid w:val="006C781C"/>
    <w:rsid w:val="006D3F2B"/>
    <w:rsid w:val="006D76A2"/>
    <w:rsid w:val="006E1706"/>
    <w:rsid w:val="006E1A8B"/>
    <w:rsid w:val="006E3E42"/>
    <w:rsid w:val="006E5D55"/>
    <w:rsid w:val="006E6541"/>
    <w:rsid w:val="006F084C"/>
    <w:rsid w:val="006F5C49"/>
    <w:rsid w:val="0070084A"/>
    <w:rsid w:val="00701A49"/>
    <w:rsid w:val="007044B5"/>
    <w:rsid w:val="00704B8F"/>
    <w:rsid w:val="007135D6"/>
    <w:rsid w:val="00713C52"/>
    <w:rsid w:val="00713D29"/>
    <w:rsid w:val="007142F1"/>
    <w:rsid w:val="00715E2D"/>
    <w:rsid w:val="00722873"/>
    <w:rsid w:val="00723059"/>
    <w:rsid w:val="007253E6"/>
    <w:rsid w:val="00733499"/>
    <w:rsid w:val="007347FF"/>
    <w:rsid w:val="00737F7B"/>
    <w:rsid w:val="0074277B"/>
    <w:rsid w:val="00744326"/>
    <w:rsid w:val="007526DA"/>
    <w:rsid w:val="00756253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2032"/>
    <w:rsid w:val="00772121"/>
    <w:rsid w:val="00773202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1E84"/>
    <w:rsid w:val="007E5AAB"/>
    <w:rsid w:val="007F0097"/>
    <w:rsid w:val="007F2CA9"/>
    <w:rsid w:val="007F389E"/>
    <w:rsid w:val="00800893"/>
    <w:rsid w:val="00800E62"/>
    <w:rsid w:val="008031A8"/>
    <w:rsid w:val="0080347D"/>
    <w:rsid w:val="00805B92"/>
    <w:rsid w:val="00806065"/>
    <w:rsid w:val="00807544"/>
    <w:rsid w:val="00810769"/>
    <w:rsid w:val="00811DF9"/>
    <w:rsid w:val="008268A7"/>
    <w:rsid w:val="00831C83"/>
    <w:rsid w:val="00844639"/>
    <w:rsid w:val="0084592E"/>
    <w:rsid w:val="008524DF"/>
    <w:rsid w:val="00860D15"/>
    <w:rsid w:val="008622B2"/>
    <w:rsid w:val="00863647"/>
    <w:rsid w:val="008721CE"/>
    <w:rsid w:val="00873C45"/>
    <w:rsid w:val="008752FA"/>
    <w:rsid w:val="00875A0D"/>
    <w:rsid w:val="00875D7C"/>
    <w:rsid w:val="00875FF9"/>
    <w:rsid w:val="00880095"/>
    <w:rsid w:val="008807BE"/>
    <w:rsid w:val="0088207D"/>
    <w:rsid w:val="0088240A"/>
    <w:rsid w:val="008A373F"/>
    <w:rsid w:val="008B2804"/>
    <w:rsid w:val="008B6ACE"/>
    <w:rsid w:val="008B787E"/>
    <w:rsid w:val="008C2AA8"/>
    <w:rsid w:val="008C60FD"/>
    <w:rsid w:val="008D332B"/>
    <w:rsid w:val="008D4B17"/>
    <w:rsid w:val="008D72FC"/>
    <w:rsid w:val="008E0AB6"/>
    <w:rsid w:val="008F0B45"/>
    <w:rsid w:val="008F5281"/>
    <w:rsid w:val="008F77DA"/>
    <w:rsid w:val="00900A94"/>
    <w:rsid w:val="0090214D"/>
    <w:rsid w:val="00916091"/>
    <w:rsid w:val="00923580"/>
    <w:rsid w:val="0092649E"/>
    <w:rsid w:val="0093095B"/>
    <w:rsid w:val="00930C59"/>
    <w:rsid w:val="009329A6"/>
    <w:rsid w:val="009378F2"/>
    <w:rsid w:val="00946F26"/>
    <w:rsid w:val="00953A69"/>
    <w:rsid w:val="0095406E"/>
    <w:rsid w:val="00954C63"/>
    <w:rsid w:val="00955777"/>
    <w:rsid w:val="00962876"/>
    <w:rsid w:val="0096666B"/>
    <w:rsid w:val="00973177"/>
    <w:rsid w:val="00974C71"/>
    <w:rsid w:val="00975FB2"/>
    <w:rsid w:val="009803F7"/>
    <w:rsid w:val="00980ADC"/>
    <w:rsid w:val="0098151D"/>
    <w:rsid w:val="00985EC9"/>
    <w:rsid w:val="00986F68"/>
    <w:rsid w:val="009A53F5"/>
    <w:rsid w:val="009B67A8"/>
    <w:rsid w:val="009C4AC1"/>
    <w:rsid w:val="009C51AC"/>
    <w:rsid w:val="009D5A8A"/>
    <w:rsid w:val="009E05DB"/>
    <w:rsid w:val="009E10A8"/>
    <w:rsid w:val="009E6E94"/>
    <w:rsid w:val="009E7DC9"/>
    <w:rsid w:val="00A01D39"/>
    <w:rsid w:val="00A04F2B"/>
    <w:rsid w:val="00A05091"/>
    <w:rsid w:val="00A05236"/>
    <w:rsid w:val="00A077FC"/>
    <w:rsid w:val="00A1319F"/>
    <w:rsid w:val="00A13E79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406A8"/>
    <w:rsid w:val="00A422C5"/>
    <w:rsid w:val="00A51BBC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BE6"/>
    <w:rsid w:val="00AD780E"/>
    <w:rsid w:val="00AE024C"/>
    <w:rsid w:val="00AE456B"/>
    <w:rsid w:val="00AF704E"/>
    <w:rsid w:val="00B02B7D"/>
    <w:rsid w:val="00B03F77"/>
    <w:rsid w:val="00B06ACE"/>
    <w:rsid w:val="00B21A7D"/>
    <w:rsid w:val="00B21BCF"/>
    <w:rsid w:val="00B23771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776DE"/>
    <w:rsid w:val="00B93785"/>
    <w:rsid w:val="00B941DA"/>
    <w:rsid w:val="00B952DC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101B8"/>
    <w:rsid w:val="00C105D1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84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D614D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3445"/>
    <w:rsid w:val="00D249F4"/>
    <w:rsid w:val="00D311DD"/>
    <w:rsid w:val="00D320F9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26FD"/>
    <w:rsid w:val="00DD74CB"/>
    <w:rsid w:val="00DE2DE0"/>
    <w:rsid w:val="00DE4110"/>
    <w:rsid w:val="00DE4425"/>
    <w:rsid w:val="00DF662F"/>
    <w:rsid w:val="00E0292B"/>
    <w:rsid w:val="00E050F4"/>
    <w:rsid w:val="00E062EC"/>
    <w:rsid w:val="00E069BF"/>
    <w:rsid w:val="00E077E2"/>
    <w:rsid w:val="00E11B56"/>
    <w:rsid w:val="00E160DF"/>
    <w:rsid w:val="00E21520"/>
    <w:rsid w:val="00E2636C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F8F"/>
    <w:rsid w:val="00E74B24"/>
    <w:rsid w:val="00E77AC4"/>
    <w:rsid w:val="00E77C26"/>
    <w:rsid w:val="00E84C5A"/>
    <w:rsid w:val="00E877BE"/>
    <w:rsid w:val="00E956FC"/>
    <w:rsid w:val="00E96626"/>
    <w:rsid w:val="00E96CE2"/>
    <w:rsid w:val="00EA12B2"/>
    <w:rsid w:val="00EA6FF4"/>
    <w:rsid w:val="00EB1C8E"/>
    <w:rsid w:val="00EB1F0B"/>
    <w:rsid w:val="00EB6BDB"/>
    <w:rsid w:val="00ED5B44"/>
    <w:rsid w:val="00ED76D9"/>
    <w:rsid w:val="00EE5EC4"/>
    <w:rsid w:val="00EF0EBA"/>
    <w:rsid w:val="00EF48F8"/>
    <w:rsid w:val="00EF739C"/>
    <w:rsid w:val="00F02864"/>
    <w:rsid w:val="00F0601B"/>
    <w:rsid w:val="00F178BA"/>
    <w:rsid w:val="00F24B05"/>
    <w:rsid w:val="00F25AA2"/>
    <w:rsid w:val="00F26857"/>
    <w:rsid w:val="00F26B15"/>
    <w:rsid w:val="00F27541"/>
    <w:rsid w:val="00F27B4D"/>
    <w:rsid w:val="00F30A62"/>
    <w:rsid w:val="00F322EF"/>
    <w:rsid w:val="00F326E3"/>
    <w:rsid w:val="00F32B07"/>
    <w:rsid w:val="00F365B9"/>
    <w:rsid w:val="00F41259"/>
    <w:rsid w:val="00F451B4"/>
    <w:rsid w:val="00F5015A"/>
    <w:rsid w:val="00F526A2"/>
    <w:rsid w:val="00F55DAC"/>
    <w:rsid w:val="00F57E9F"/>
    <w:rsid w:val="00F6697E"/>
    <w:rsid w:val="00F829C7"/>
    <w:rsid w:val="00F83EEA"/>
    <w:rsid w:val="00F84237"/>
    <w:rsid w:val="00F87C8E"/>
    <w:rsid w:val="00F97FA2"/>
    <w:rsid w:val="00FA0455"/>
    <w:rsid w:val="00FB07E7"/>
    <w:rsid w:val="00FB111B"/>
    <w:rsid w:val="00FC12A2"/>
    <w:rsid w:val="00FC2ECF"/>
    <w:rsid w:val="00FD1539"/>
    <w:rsid w:val="00FD6825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4748EB-4774-4D3F-BD2C-16C72A4DFB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9</TotalTime>
  <Pages>1</Pages>
  <Words>1943</Words>
  <Characters>11079</Characters>
  <Application>Microsoft Office Word</Application>
  <DocSecurity>0</DocSecurity>
  <PresentationFormat/>
  <Lines>92</Lines>
  <Paragraphs>25</Paragraphs>
  <Slides>0</Slides>
  <Notes>0</Notes>
  <HiddenSlides>0</HiddenSlides>
  <MMClips>0</MMClips>
  <ScaleCrop>false</ScaleCrop>
  <Company>pss</Company>
  <LinksUpToDate>false</LinksUpToDate>
  <CharactersWithSpaces>12997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</dc:title>
  <dc:creator>PengPeng</dc:creator>
  <cp:lastModifiedBy>MLoong</cp:lastModifiedBy>
  <cp:revision>515</cp:revision>
  <cp:lastPrinted>2021-05-13T06:38:00Z</cp:lastPrinted>
  <dcterms:created xsi:type="dcterms:W3CDTF">2021-03-04T02:43:00Z</dcterms:created>
  <dcterms:modified xsi:type="dcterms:W3CDTF">2021-06-09T0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